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D1561" w:rsidRDefault="00F001D3" w:rsidP="00FD1561">
      <w:pPr>
        <w:pStyle w:val="1"/>
      </w:pPr>
      <w:bookmarkStart w:id="0" w:name="_Toc33024250"/>
      <w:bookmarkStart w:id="1" w:name="OLE_LINK32"/>
      <w:bookmarkStart w:id="2" w:name="_Toc466463382"/>
      <w:bookmarkStart w:id="3" w:name="OLE_LINK2"/>
      <w:bookmarkStart w:id="4" w:name="_Toc14635"/>
      <w:r>
        <w:rPr>
          <w:rFonts w:hint="eastAsia"/>
        </w:rPr>
        <w:t>系统架构</w:t>
      </w:r>
      <w:bookmarkEnd w:id="0"/>
    </w:p>
    <w:p w:rsidR="00FD1561" w:rsidRPr="00FD1561" w:rsidRDefault="00FD1561" w:rsidP="00FD1561">
      <w:pPr>
        <w:pStyle w:val="2"/>
      </w:pPr>
      <w:r>
        <w:rPr>
          <w:rFonts w:hint="eastAsia"/>
        </w:rPr>
        <w:t>车载台外部接口</w:t>
      </w:r>
    </w:p>
    <w:p w:rsidR="00F50954" w:rsidRPr="00F50954" w:rsidRDefault="006504E0" w:rsidP="00F50954">
      <w:r>
        <w:object w:dxaOrig="13665" w:dyaOrig="7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3.75pt" o:ole="">
            <v:imagedata r:id="rId7" o:title=""/>
          </v:shape>
          <o:OLEObject Type="Embed" ProgID="Visio.Drawing.15" ShapeID="_x0000_i1025" DrawAspect="Content" ObjectID="_1765718300" r:id="rId8"/>
        </w:object>
      </w:r>
    </w:p>
    <w:p w:rsidR="00AB51B2" w:rsidRDefault="00FD1561" w:rsidP="00FD1561">
      <w:pPr>
        <w:pStyle w:val="2"/>
      </w:pPr>
      <w:r>
        <w:rPr>
          <w:rFonts w:hint="eastAsia"/>
        </w:rPr>
        <w:t>车载台网络规划</w:t>
      </w:r>
    </w:p>
    <w:tbl>
      <w:tblPr>
        <w:tblStyle w:val="af5"/>
        <w:tblW w:w="8500" w:type="dxa"/>
        <w:tblLook w:val="04A0" w:firstRow="1" w:lastRow="0" w:firstColumn="1" w:lastColumn="0" w:noHBand="0" w:noVBand="1"/>
      </w:tblPr>
      <w:tblGrid>
        <w:gridCol w:w="1513"/>
        <w:gridCol w:w="1660"/>
        <w:gridCol w:w="2183"/>
        <w:gridCol w:w="1764"/>
        <w:gridCol w:w="1380"/>
      </w:tblGrid>
      <w:tr w:rsidR="006F0190" w:rsidTr="006F0190">
        <w:tc>
          <w:tcPr>
            <w:tcW w:w="1513" w:type="dxa"/>
          </w:tcPr>
          <w:p w:rsidR="00BD42C3" w:rsidRPr="00372BBE" w:rsidRDefault="00BD42C3" w:rsidP="00BD42C3">
            <w:pPr>
              <w:rPr>
                <w:b/>
              </w:rPr>
            </w:pPr>
            <w:r w:rsidRPr="00372BBE">
              <w:rPr>
                <w:rFonts w:hint="eastAsia"/>
                <w:b/>
              </w:rPr>
              <w:t>通信模块</w:t>
            </w:r>
          </w:p>
        </w:tc>
        <w:tc>
          <w:tcPr>
            <w:tcW w:w="1660" w:type="dxa"/>
          </w:tcPr>
          <w:p w:rsidR="00BD42C3" w:rsidRPr="00372BBE" w:rsidRDefault="00BD42C3" w:rsidP="00BD42C3">
            <w:pPr>
              <w:rPr>
                <w:b/>
              </w:rPr>
            </w:pPr>
            <w:r w:rsidRPr="00372BBE">
              <w:rPr>
                <w:rFonts w:hint="eastAsia"/>
                <w:b/>
              </w:rPr>
              <w:t>业务</w:t>
            </w:r>
          </w:p>
        </w:tc>
        <w:tc>
          <w:tcPr>
            <w:tcW w:w="2183" w:type="dxa"/>
          </w:tcPr>
          <w:p w:rsidR="00BD42C3" w:rsidRPr="00372BBE" w:rsidRDefault="00262840" w:rsidP="00262840">
            <w:pPr>
              <w:rPr>
                <w:b/>
              </w:rPr>
            </w:pPr>
            <w:r>
              <w:rPr>
                <w:rFonts w:hint="eastAsia"/>
                <w:b/>
              </w:rPr>
              <w:t>接口说明</w:t>
            </w:r>
          </w:p>
        </w:tc>
        <w:tc>
          <w:tcPr>
            <w:tcW w:w="1764" w:type="dxa"/>
          </w:tcPr>
          <w:p w:rsidR="00BD42C3" w:rsidRPr="00372BBE" w:rsidRDefault="00262840" w:rsidP="006F0190">
            <w:pPr>
              <w:rPr>
                <w:b/>
              </w:rPr>
            </w:pPr>
            <w:r>
              <w:rPr>
                <w:rFonts w:hint="eastAsia"/>
                <w:b/>
              </w:rPr>
              <w:t>接口</w:t>
            </w:r>
            <w:r w:rsidR="006F0190">
              <w:rPr>
                <w:rFonts w:hint="eastAsia"/>
                <w:b/>
              </w:rPr>
              <w:t>类型</w:t>
            </w:r>
          </w:p>
        </w:tc>
        <w:tc>
          <w:tcPr>
            <w:tcW w:w="1380" w:type="dxa"/>
          </w:tcPr>
          <w:p w:rsidR="00BD42C3" w:rsidRPr="00372BBE" w:rsidRDefault="00BD42C3" w:rsidP="00BD42C3">
            <w:pPr>
              <w:rPr>
                <w:b/>
              </w:rPr>
            </w:pPr>
            <w:r w:rsidRPr="00372BBE">
              <w:rPr>
                <w:rFonts w:hint="eastAsia"/>
                <w:b/>
              </w:rPr>
              <w:t>端口</w:t>
            </w:r>
          </w:p>
        </w:tc>
      </w:tr>
      <w:tr w:rsidR="006F0190" w:rsidTr="006F0190">
        <w:tc>
          <w:tcPr>
            <w:tcW w:w="1513" w:type="dxa"/>
            <w:vMerge w:val="restart"/>
          </w:tcPr>
          <w:p w:rsidR="006F0190" w:rsidRDefault="006F0190" w:rsidP="006F0190">
            <w:r>
              <w:rPr>
                <w:rFonts w:hint="eastAsia"/>
              </w:rPr>
              <w:t>信道机（</w:t>
            </w:r>
            <w:r>
              <w:rPr>
                <w:rFonts w:hint="eastAsia"/>
              </w:rPr>
              <w:t>7</w:t>
            </w:r>
            <w:r>
              <w:t>51</w:t>
            </w:r>
            <w:r>
              <w:rPr>
                <w:rFonts w:hint="eastAsia"/>
              </w:rPr>
              <w:t>）</w:t>
            </w:r>
          </w:p>
        </w:tc>
        <w:tc>
          <w:tcPr>
            <w:tcW w:w="1660" w:type="dxa"/>
          </w:tcPr>
          <w:p w:rsidR="006F0190" w:rsidRDefault="006F0190" w:rsidP="006F0190">
            <w:r>
              <w:rPr>
                <w:rFonts w:hint="eastAsia"/>
              </w:rPr>
              <w:t>上联口（</w:t>
            </w:r>
            <w:r>
              <w:rPr>
                <w:rFonts w:hint="eastAsia"/>
              </w:rPr>
              <w:t>WAN</w:t>
            </w:r>
            <w:r>
              <w:rPr>
                <w:rFonts w:hint="eastAsia"/>
              </w:rPr>
              <w:t>）</w:t>
            </w:r>
          </w:p>
        </w:tc>
        <w:tc>
          <w:tcPr>
            <w:tcW w:w="2183" w:type="dxa"/>
          </w:tcPr>
          <w:p w:rsidR="006F0190" w:rsidRDefault="006F0190" w:rsidP="006F0190">
            <w:proofErr w:type="gramStart"/>
            <w:r>
              <w:rPr>
                <w:rFonts w:hint="eastAsia"/>
              </w:rPr>
              <w:t>核心网</w:t>
            </w:r>
            <w:proofErr w:type="gramEnd"/>
            <w:r>
              <w:rPr>
                <w:rFonts w:hint="eastAsia"/>
              </w:rPr>
              <w:t>分配（固定地址）</w:t>
            </w:r>
          </w:p>
        </w:tc>
        <w:tc>
          <w:tcPr>
            <w:tcW w:w="1764" w:type="dxa"/>
          </w:tcPr>
          <w:p w:rsidR="006F0190" w:rsidRDefault="006F0190" w:rsidP="006F0190">
            <w:r>
              <w:rPr>
                <w:rFonts w:hint="eastAsia"/>
              </w:rPr>
              <w:t>信道机</w:t>
            </w:r>
            <w:r>
              <w:rPr>
                <w:rFonts w:hint="eastAsia"/>
              </w:rPr>
              <w:t>WAN</w:t>
            </w:r>
            <w:r>
              <w:rPr>
                <w:rFonts w:hint="eastAsia"/>
              </w:rPr>
              <w:t>地址</w:t>
            </w:r>
          </w:p>
        </w:tc>
        <w:tc>
          <w:tcPr>
            <w:tcW w:w="1380" w:type="dxa"/>
          </w:tcPr>
          <w:p w:rsidR="006F0190" w:rsidRPr="00BD42C3" w:rsidRDefault="006F0190" w:rsidP="006F0190"/>
        </w:tc>
      </w:tr>
      <w:tr w:rsidR="006F0190" w:rsidTr="006F0190">
        <w:tc>
          <w:tcPr>
            <w:tcW w:w="1513" w:type="dxa"/>
            <w:vMerge/>
          </w:tcPr>
          <w:p w:rsidR="006F0190" w:rsidRDefault="006F0190" w:rsidP="006F0190"/>
        </w:tc>
        <w:tc>
          <w:tcPr>
            <w:tcW w:w="1660" w:type="dxa"/>
          </w:tcPr>
          <w:p w:rsidR="006F0190" w:rsidRDefault="006F0190" w:rsidP="006F0190">
            <w:r>
              <w:rPr>
                <w:rFonts w:hint="eastAsia"/>
              </w:rPr>
              <w:t>下联口（</w:t>
            </w:r>
            <w:r>
              <w:rPr>
                <w:rFonts w:hint="eastAsia"/>
              </w:rPr>
              <w:t>LAN</w:t>
            </w:r>
            <w:r>
              <w:rPr>
                <w:rFonts w:hint="eastAsia"/>
              </w:rPr>
              <w:t>）</w:t>
            </w:r>
          </w:p>
        </w:tc>
        <w:tc>
          <w:tcPr>
            <w:tcW w:w="2183" w:type="dxa"/>
          </w:tcPr>
          <w:p w:rsidR="006F0190" w:rsidRDefault="006F0190" w:rsidP="006F0190">
            <w:r>
              <w:rPr>
                <w:rFonts w:hint="eastAsia"/>
              </w:rPr>
              <w:t>7</w:t>
            </w:r>
            <w:r>
              <w:t>21</w:t>
            </w:r>
            <w:r>
              <w:rPr>
                <w:rFonts w:hint="eastAsia"/>
              </w:rPr>
              <w:t>地址</w:t>
            </w:r>
          </w:p>
        </w:tc>
        <w:tc>
          <w:tcPr>
            <w:tcW w:w="1764" w:type="dxa"/>
          </w:tcPr>
          <w:p w:rsidR="006F0190" w:rsidRDefault="006F0190" w:rsidP="006F0190">
            <w:r>
              <w:rPr>
                <w:rFonts w:hint="eastAsia"/>
              </w:rPr>
              <w:t>信道机</w:t>
            </w:r>
            <w:r>
              <w:rPr>
                <w:rFonts w:hint="eastAsia"/>
              </w:rPr>
              <w:t>LAN</w:t>
            </w:r>
            <w:r>
              <w:rPr>
                <w:rFonts w:hint="eastAsia"/>
              </w:rPr>
              <w:t>地址</w:t>
            </w:r>
          </w:p>
        </w:tc>
        <w:tc>
          <w:tcPr>
            <w:tcW w:w="1380" w:type="dxa"/>
          </w:tcPr>
          <w:p w:rsidR="006F0190" w:rsidRDefault="006F0190" w:rsidP="006F0190"/>
        </w:tc>
      </w:tr>
      <w:tr w:rsidR="006F0190" w:rsidTr="006F0190">
        <w:tc>
          <w:tcPr>
            <w:tcW w:w="1513" w:type="dxa"/>
            <w:vMerge w:val="restart"/>
          </w:tcPr>
          <w:p w:rsidR="000A6075" w:rsidRDefault="000A6075" w:rsidP="000A6075">
            <w:r>
              <w:rPr>
                <w:rFonts w:hint="eastAsia"/>
              </w:rPr>
              <w:t>车载台终端</w:t>
            </w:r>
          </w:p>
        </w:tc>
        <w:tc>
          <w:tcPr>
            <w:tcW w:w="1660" w:type="dxa"/>
          </w:tcPr>
          <w:p w:rsidR="000A6075" w:rsidRDefault="000A6075" w:rsidP="000A6075">
            <w:r>
              <w:rPr>
                <w:rFonts w:hint="eastAsia"/>
              </w:rPr>
              <w:t>集群业务</w:t>
            </w:r>
          </w:p>
        </w:tc>
        <w:tc>
          <w:tcPr>
            <w:tcW w:w="2183" w:type="dxa"/>
          </w:tcPr>
          <w:p w:rsidR="000A6075" w:rsidRDefault="000A6075" w:rsidP="00262840">
            <w:r>
              <w:rPr>
                <w:rFonts w:hint="eastAsia"/>
              </w:rPr>
              <w:t>终端地址以</w:t>
            </w:r>
            <w:r w:rsidR="00262840">
              <w:rPr>
                <w:rFonts w:hint="eastAsia"/>
              </w:rPr>
              <w:t>信道机</w:t>
            </w:r>
            <w:r>
              <w:rPr>
                <w:rFonts w:hint="eastAsia"/>
              </w:rPr>
              <w:t>LAN</w:t>
            </w:r>
            <w:r>
              <w:rPr>
                <w:rFonts w:hint="eastAsia"/>
              </w:rPr>
              <w:t>地址为缺省网关</w:t>
            </w:r>
          </w:p>
        </w:tc>
        <w:tc>
          <w:tcPr>
            <w:tcW w:w="1764" w:type="dxa"/>
          </w:tcPr>
          <w:p w:rsidR="000A6075" w:rsidRDefault="000A6075" w:rsidP="000A6075">
            <w:r>
              <w:rPr>
                <w:rFonts w:hint="eastAsia"/>
              </w:rPr>
              <w:t>终端地址</w:t>
            </w:r>
          </w:p>
        </w:tc>
        <w:tc>
          <w:tcPr>
            <w:tcW w:w="1380" w:type="dxa"/>
          </w:tcPr>
          <w:p w:rsidR="000A6075" w:rsidRDefault="002571F1" w:rsidP="002571F1">
            <w:r>
              <w:rPr>
                <w:rFonts w:hint="eastAsia"/>
              </w:rPr>
              <w:t>2</w:t>
            </w:r>
            <w:r>
              <w:t>2000~40000</w:t>
            </w:r>
          </w:p>
        </w:tc>
      </w:tr>
      <w:tr w:rsidR="006F0190" w:rsidTr="006F0190">
        <w:tc>
          <w:tcPr>
            <w:tcW w:w="1513" w:type="dxa"/>
            <w:vMerge/>
          </w:tcPr>
          <w:p w:rsidR="000A6075" w:rsidRPr="00BD42C3" w:rsidRDefault="000A6075" w:rsidP="000A6075"/>
        </w:tc>
        <w:tc>
          <w:tcPr>
            <w:tcW w:w="1660" w:type="dxa"/>
            <w:vMerge w:val="restart"/>
          </w:tcPr>
          <w:p w:rsidR="000A6075" w:rsidRDefault="000A6075" w:rsidP="000A6075">
            <w:r>
              <w:rPr>
                <w:rFonts w:hint="eastAsia"/>
              </w:rPr>
              <w:t>与主机通信</w:t>
            </w:r>
          </w:p>
        </w:tc>
        <w:tc>
          <w:tcPr>
            <w:tcW w:w="2183" w:type="dxa"/>
          </w:tcPr>
          <w:p w:rsidR="000A6075" w:rsidRDefault="000A6075" w:rsidP="000A6075">
            <w:r>
              <w:rPr>
                <w:rFonts w:hint="eastAsia"/>
              </w:rPr>
              <w:t>DBA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0A6075" w:rsidRDefault="000A6075" w:rsidP="000A6075">
            <w:r>
              <w:rPr>
                <w:rFonts w:hint="eastAsia"/>
              </w:rPr>
              <w:t>终端地址</w:t>
            </w:r>
          </w:p>
        </w:tc>
        <w:tc>
          <w:tcPr>
            <w:tcW w:w="1380" w:type="dxa"/>
          </w:tcPr>
          <w:p w:rsidR="000A6075" w:rsidRDefault="000A6075" w:rsidP="000A6075">
            <w:r>
              <w:rPr>
                <w:rFonts w:hint="eastAsia"/>
              </w:rPr>
              <w:t>6</w:t>
            </w:r>
            <w:r>
              <w:t>4001</w:t>
            </w:r>
          </w:p>
        </w:tc>
      </w:tr>
      <w:tr w:rsidR="006F0190" w:rsidTr="006F0190">
        <w:tc>
          <w:tcPr>
            <w:tcW w:w="1513" w:type="dxa"/>
            <w:vMerge/>
          </w:tcPr>
          <w:p w:rsidR="000A6075" w:rsidRPr="00BD42C3" w:rsidRDefault="000A6075" w:rsidP="000A6075"/>
        </w:tc>
        <w:tc>
          <w:tcPr>
            <w:tcW w:w="1660" w:type="dxa"/>
            <w:vMerge/>
          </w:tcPr>
          <w:p w:rsidR="000A6075" w:rsidRDefault="000A6075" w:rsidP="000A6075"/>
        </w:tc>
        <w:tc>
          <w:tcPr>
            <w:tcW w:w="2183" w:type="dxa"/>
          </w:tcPr>
          <w:p w:rsidR="000A6075" w:rsidRDefault="000A6075" w:rsidP="000A6075">
            <w:r>
              <w:rPr>
                <w:rFonts w:hint="eastAsia"/>
              </w:rPr>
              <w:t>SA</w:t>
            </w:r>
            <w:r>
              <w:rPr>
                <w:rFonts w:hint="eastAsia"/>
              </w:rPr>
              <w:t>接口地址（转发给</w:t>
            </w:r>
            <w:r>
              <w:rPr>
                <w:rFonts w:hint="eastAsia"/>
              </w:rPr>
              <w:t>DIS</w:t>
            </w:r>
            <w:r>
              <w:rPr>
                <w:rFonts w:hint="eastAsia"/>
              </w:rPr>
              <w:t>的消息）</w:t>
            </w:r>
          </w:p>
        </w:tc>
        <w:tc>
          <w:tcPr>
            <w:tcW w:w="1764" w:type="dxa"/>
          </w:tcPr>
          <w:p w:rsidR="000A6075" w:rsidRDefault="000A6075" w:rsidP="000A6075">
            <w:r>
              <w:rPr>
                <w:rFonts w:hint="eastAsia"/>
              </w:rPr>
              <w:t>终端地址</w:t>
            </w:r>
          </w:p>
        </w:tc>
        <w:tc>
          <w:tcPr>
            <w:tcW w:w="1380" w:type="dxa"/>
          </w:tcPr>
          <w:p w:rsidR="000A6075" w:rsidRDefault="000A6075" w:rsidP="000A6075">
            <w:r>
              <w:rPr>
                <w:rFonts w:hint="eastAsia"/>
              </w:rPr>
              <w:t>6</w:t>
            </w:r>
            <w:r>
              <w:t>4101</w:t>
            </w:r>
          </w:p>
        </w:tc>
      </w:tr>
      <w:tr w:rsidR="006F0190" w:rsidTr="006F0190">
        <w:tc>
          <w:tcPr>
            <w:tcW w:w="1513" w:type="dxa"/>
            <w:vMerge/>
          </w:tcPr>
          <w:p w:rsidR="000A6075" w:rsidRPr="00BD42C3" w:rsidRDefault="000A6075" w:rsidP="000A6075"/>
        </w:tc>
        <w:tc>
          <w:tcPr>
            <w:tcW w:w="1660" w:type="dxa"/>
            <w:vMerge/>
          </w:tcPr>
          <w:p w:rsidR="000A6075" w:rsidRDefault="000A6075" w:rsidP="000A6075"/>
        </w:tc>
        <w:tc>
          <w:tcPr>
            <w:tcW w:w="2183" w:type="dxa"/>
          </w:tcPr>
          <w:p w:rsidR="000A6075" w:rsidRDefault="000A6075" w:rsidP="000A6075"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0A6075" w:rsidRDefault="000A6075" w:rsidP="000A6075">
            <w:r>
              <w:rPr>
                <w:rFonts w:hint="eastAsia"/>
              </w:rPr>
              <w:t>终端地址</w:t>
            </w:r>
          </w:p>
        </w:tc>
        <w:tc>
          <w:tcPr>
            <w:tcW w:w="1380" w:type="dxa"/>
          </w:tcPr>
          <w:p w:rsidR="000A6075" w:rsidRDefault="000A6075" w:rsidP="000A6075">
            <w:r>
              <w:rPr>
                <w:rFonts w:hint="eastAsia"/>
              </w:rPr>
              <w:t>6</w:t>
            </w:r>
            <w:r>
              <w:t>4013</w:t>
            </w:r>
          </w:p>
        </w:tc>
      </w:tr>
      <w:tr w:rsidR="006F0190" w:rsidTr="006F0190">
        <w:tc>
          <w:tcPr>
            <w:tcW w:w="1513" w:type="dxa"/>
            <w:vMerge/>
          </w:tcPr>
          <w:p w:rsidR="000A6075" w:rsidRDefault="000A6075" w:rsidP="000A6075"/>
        </w:tc>
        <w:tc>
          <w:tcPr>
            <w:tcW w:w="1660" w:type="dxa"/>
          </w:tcPr>
          <w:p w:rsidR="000A6075" w:rsidRDefault="000A6075" w:rsidP="000A6075">
            <w:r>
              <w:t>ADB</w:t>
            </w:r>
            <w:r>
              <w:rPr>
                <w:rFonts w:hint="eastAsia"/>
              </w:rPr>
              <w:t>服务</w:t>
            </w:r>
          </w:p>
        </w:tc>
        <w:tc>
          <w:tcPr>
            <w:tcW w:w="2183" w:type="dxa"/>
          </w:tcPr>
          <w:p w:rsidR="000A6075" w:rsidRDefault="000A6075" w:rsidP="000A6075"/>
        </w:tc>
        <w:tc>
          <w:tcPr>
            <w:tcW w:w="1764" w:type="dxa"/>
          </w:tcPr>
          <w:p w:rsidR="000A6075" w:rsidRDefault="000A6075" w:rsidP="000A6075">
            <w:r>
              <w:rPr>
                <w:rFonts w:hint="eastAsia"/>
              </w:rPr>
              <w:t>终端地址</w:t>
            </w:r>
          </w:p>
        </w:tc>
        <w:tc>
          <w:tcPr>
            <w:tcW w:w="1380" w:type="dxa"/>
          </w:tcPr>
          <w:p w:rsidR="000A6075" w:rsidRDefault="000A6075" w:rsidP="000A6075">
            <w:r>
              <w:rPr>
                <w:rFonts w:hint="eastAsia"/>
              </w:rPr>
              <w:t>5</w:t>
            </w:r>
            <w:r>
              <w:t>566</w:t>
            </w:r>
          </w:p>
        </w:tc>
      </w:tr>
      <w:tr w:rsidR="00150741" w:rsidTr="006F0190">
        <w:tc>
          <w:tcPr>
            <w:tcW w:w="1513" w:type="dxa"/>
            <w:vMerge w:val="restart"/>
          </w:tcPr>
          <w:p w:rsidR="00150741" w:rsidRDefault="00150741" w:rsidP="00150741">
            <w:r>
              <w:rPr>
                <w:rFonts w:hint="eastAsia"/>
              </w:rPr>
              <w:t>车载台主机</w:t>
            </w:r>
          </w:p>
        </w:tc>
        <w:tc>
          <w:tcPr>
            <w:tcW w:w="1660" w:type="dxa"/>
            <w:vMerge w:val="restart"/>
          </w:tcPr>
          <w:p w:rsidR="00150741" w:rsidRDefault="00150741" w:rsidP="00150741">
            <w:r>
              <w:rPr>
                <w:rFonts w:hint="eastAsia"/>
              </w:rPr>
              <w:t>DMA</w:t>
            </w:r>
            <w:r>
              <w:rPr>
                <w:rFonts w:hint="eastAsia"/>
              </w:rPr>
              <w:t>模块</w:t>
            </w:r>
          </w:p>
        </w:tc>
        <w:tc>
          <w:tcPr>
            <w:tcW w:w="2183" w:type="dxa"/>
            <w:vMerge w:val="restart"/>
          </w:tcPr>
          <w:p w:rsidR="00150741" w:rsidRDefault="00150741" w:rsidP="00150741">
            <w:r>
              <w:rPr>
                <w:rFonts w:hint="eastAsia"/>
              </w:rPr>
              <w:t>EOA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MS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150741" w:rsidRDefault="00150741" w:rsidP="00150741">
            <w:r>
              <w:rPr>
                <w:rFonts w:hint="eastAsia"/>
              </w:rPr>
              <w:t>状态数据接口地址</w:t>
            </w:r>
          </w:p>
        </w:tc>
        <w:tc>
          <w:tcPr>
            <w:tcW w:w="1380" w:type="dxa"/>
          </w:tcPr>
          <w:p w:rsidR="00150741" w:rsidRDefault="00150741" w:rsidP="00150741">
            <w:r>
              <w:rPr>
                <w:rFonts w:hint="eastAsia"/>
              </w:rPr>
              <w:t>1</w:t>
            </w:r>
            <w:r>
              <w:t>0011</w:t>
            </w:r>
          </w:p>
        </w:tc>
      </w:tr>
      <w:tr w:rsidR="00150741" w:rsidTr="006F0190">
        <w:tc>
          <w:tcPr>
            <w:tcW w:w="1513" w:type="dxa"/>
            <w:vMerge/>
          </w:tcPr>
          <w:p w:rsidR="00150741" w:rsidRDefault="00150741" w:rsidP="00150741"/>
        </w:tc>
        <w:tc>
          <w:tcPr>
            <w:tcW w:w="1660" w:type="dxa"/>
            <w:vMerge/>
          </w:tcPr>
          <w:p w:rsidR="00150741" w:rsidRDefault="00150741" w:rsidP="00150741"/>
        </w:tc>
        <w:tc>
          <w:tcPr>
            <w:tcW w:w="2183" w:type="dxa"/>
            <w:vMerge/>
          </w:tcPr>
          <w:p w:rsidR="00150741" w:rsidRDefault="00150741" w:rsidP="00150741"/>
        </w:tc>
        <w:tc>
          <w:tcPr>
            <w:tcW w:w="1764" w:type="dxa"/>
          </w:tcPr>
          <w:p w:rsidR="00150741" w:rsidRDefault="00150741" w:rsidP="00150741">
            <w:r>
              <w:rPr>
                <w:rFonts w:hint="eastAsia"/>
              </w:rPr>
              <w:t>文件传输接口地址</w:t>
            </w:r>
          </w:p>
        </w:tc>
        <w:tc>
          <w:tcPr>
            <w:tcW w:w="1380" w:type="dxa"/>
          </w:tcPr>
          <w:p w:rsidR="00150741" w:rsidRDefault="00150741" w:rsidP="00150741">
            <w:r>
              <w:rPr>
                <w:rFonts w:hint="eastAsia"/>
              </w:rPr>
              <w:t>1</w:t>
            </w:r>
            <w:r>
              <w:t>0021</w:t>
            </w:r>
          </w:p>
        </w:tc>
      </w:tr>
      <w:tr w:rsidR="006F0190" w:rsidTr="006F0190">
        <w:tc>
          <w:tcPr>
            <w:tcW w:w="1513" w:type="dxa"/>
            <w:vMerge/>
          </w:tcPr>
          <w:p w:rsidR="006F0190" w:rsidRDefault="006F0190" w:rsidP="000A6075"/>
        </w:tc>
        <w:tc>
          <w:tcPr>
            <w:tcW w:w="1660" w:type="dxa"/>
            <w:vMerge w:val="restart"/>
          </w:tcPr>
          <w:p w:rsidR="006F0190" w:rsidRDefault="006F0190" w:rsidP="000A6075">
            <w:r>
              <w:rPr>
                <w:rFonts w:hint="eastAsia"/>
              </w:rPr>
              <w:t>DBA</w:t>
            </w:r>
            <w:r>
              <w:rPr>
                <w:rFonts w:hint="eastAsia"/>
              </w:rPr>
              <w:t>模块</w:t>
            </w:r>
          </w:p>
        </w:tc>
        <w:tc>
          <w:tcPr>
            <w:tcW w:w="2183" w:type="dxa"/>
          </w:tcPr>
          <w:p w:rsidR="006F0190" w:rsidRDefault="006F0190" w:rsidP="000A6075"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6F0190" w:rsidRDefault="006F0190" w:rsidP="000A6075">
            <w:r>
              <w:rPr>
                <w:rFonts w:hint="eastAsia"/>
              </w:rPr>
              <w:t>主机地址</w:t>
            </w:r>
          </w:p>
        </w:tc>
        <w:tc>
          <w:tcPr>
            <w:tcW w:w="1380" w:type="dxa"/>
          </w:tcPr>
          <w:p w:rsidR="006F0190" w:rsidRDefault="006F0190" w:rsidP="000A6075">
            <w:r>
              <w:rPr>
                <w:rFonts w:hint="eastAsia"/>
              </w:rPr>
              <w:t>6</w:t>
            </w:r>
            <w:r>
              <w:t>4002</w:t>
            </w:r>
          </w:p>
        </w:tc>
      </w:tr>
      <w:tr w:rsidR="006F0190" w:rsidTr="006F0190">
        <w:tc>
          <w:tcPr>
            <w:tcW w:w="1513" w:type="dxa"/>
            <w:vMerge/>
          </w:tcPr>
          <w:p w:rsidR="006F0190" w:rsidRDefault="006F0190" w:rsidP="000A6075"/>
        </w:tc>
        <w:tc>
          <w:tcPr>
            <w:tcW w:w="1660" w:type="dxa"/>
            <w:vMerge/>
          </w:tcPr>
          <w:p w:rsidR="006F0190" w:rsidRDefault="006F0190" w:rsidP="000A6075"/>
        </w:tc>
        <w:tc>
          <w:tcPr>
            <w:tcW w:w="2183" w:type="dxa"/>
          </w:tcPr>
          <w:p w:rsidR="006F0190" w:rsidRDefault="006F0190" w:rsidP="000A6075">
            <w:r>
              <w:rPr>
                <w:rFonts w:hint="eastAsia"/>
              </w:rPr>
              <w:t>SA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6F0190" w:rsidRDefault="006F0190" w:rsidP="000A6075">
            <w:r>
              <w:rPr>
                <w:rFonts w:hint="eastAsia"/>
              </w:rPr>
              <w:t>主机地址</w:t>
            </w:r>
          </w:p>
        </w:tc>
        <w:tc>
          <w:tcPr>
            <w:tcW w:w="1380" w:type="dxa"/>
          </w:tcPr>
          <w:p w:rsidR="006F0190" w:rsidRDefault="006F0190" w:rsidP="000A6075">
            <w:r>
              <w:rPr>
                <w:rFonts w:hint="eastAsia"/>
              </w:rPr>
              <w:t>6</w:t>
            </w:r>
            <w:r>
              <w:t>4010</w:t>
            </w:r>
          </w:p>
        </w:tc>
      </w:tr>
      <w:tr w:rsidR="006F0190" w:rsidTr="006F0190">
        <w:tc>
          <w:tcPr>
            <w:tcW w:w="1513" w:type="dxa"/>
            <w:vMerge/>
          </w:tcPr>
          <w:p w:rsidR="006F0190" w:rsidRDefault="006F0190" w:rsidP="000A6075"/>
        </w:tc>
        <w:tc>
          <w:tcPr>
            <w:tcW w:w="1660" w:type="dxa"/>
            <w:vMerge/>
          </w:tcPr>
          <w:p w:rsidR="006F0190" w:rsidRDefault="006F0190" w:rsidP="000A6075"/>
        </w:tc>
        <w:tc>
          <w:tcPr>
            <w:tcW w:w="2183" w:type="dxa"/>
          </w:tcPr>
          <w:p w:rsidR="006F0190" w:rsidRDefault="006F0190" w:rsidP="000A6075">
            <w:r>
              <w:rPr>
                <w:rFonts w:hint="eastAsia"/>
              </w:rPr>
              <w:t>LIS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6F0190" w:rsidRDefault="006F0190" w:rsidP="000A6075">
            <w:r>
              <w:rPr>
                <w:rFonts w:hint="eastAsia"/>
              </w:rPr>
              <w:t>主机地址</w:t>
            </w:r>
          </w:p>
        </w:tc>
        <w:tc>
          <w:tcPr>
            <w:tcW w:w="1380" w:type="dxa"/>
          </w:tcPr>
          <w:p w:rsidR="006F0190" w:rsidRDefault="006F0190" w:rsidP="000A6075">
            <w:r>
              <w:rPr>
                <w:rFonts w:hint="eastAsia"/>
              </w:rPr>
              <w:t>4</w:t>
            </w:r>
            <w:r>
              <w:t>2000</w:t>
            </w:r>
          </w:p>
        </w:tc>
      </w:tr>
      <w:tr w:rsidR="006F0190" w:rsidTr="006F0190">
        <w:tc>
          <w:tcPr>
            <w:tcW w:w="1513" w:type="dxa"/>
            <w:vMerge/>
          </w:tcPr>
          <w:p w:rsidR="006F0190" w:rsidRDefault="006F0190" w:rsidP="000A6075"/>
        </w:tc>
        <w:tc>
          <w:tcPr>
            <w:tcW w:w="1660" w:type="dxa"/>
            <w:vMerge/>
          </w:tcPr>
          <w:p w:rsidR="006F0190" w:rsidRDefault="006F0190" w:rsidP="000A6075"/>
        </w:tc>
        <w:tc>
          <w:tcPr>
            <w:tcW w:w="2183" w:type="dxa"/>
            <w:vMerge w:val="restart"/>
          </w:tcPr>
          <w:p w:rsidR="006F0190" w:rsidRDefault="006F0190" w:rsidP="000A6075">
            <w:r>
              <w:rPr>
                <w:rFonts w:hint="eastAsia"/>
              </w:rPr>
              <w:t>ATO/</w:t>
            </w:r>
            <w:r>
              <w:t>ATP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6F0190" w:rsidRDefault="006F0190" w:rsidP="000A6075"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>ATO</w:t>
            </w:r>
            <w:r>
              <w:t>1</w:t>
            </w:r>
            <w:r>
              <w:rPr>
                <w:rFonts w:hint="eastAsia"/>
              </w:rPr>
              <w:t>地址</w:t>
            </w:r>
          </w:p>
        </w:tc>
        <w:tc>
          <w:tcPr>
            <w:tcW w:w="1380" w:type="dxa"/>
            <w:vMerge w:val="restart"/>
          </w:tcPr>
          <w:p w:rsidR="006F0190" w:rsidRDefault="006F0190" w:rsidP="000A6075">
            <w:r>
              <w:rPr>
                <w:rFonts w:hint="eastAsia"/>
              </w:rPr>
              <w:t>5</w:t>
            </w:r>
            <w:r>
              <w:t>000</w:t>
            </w:r>
          </w:p>
        </w:tc>
      </w:tr>
      <w:tr w:rsidR="006F0190" w:rsidTr="006F0190">
        <w:tc>
          <w:tcPr>
            <w:tcW w:w="1513" w:type="dxa"/>
            <w:vMerge/>
          </w:tcPr>
          <w:p w:rsidR="006F0190" w:rsidRDefault="006F0190" w:rsidP="000A6075"/>
        </w:tc>
        <w:tc>
          <w:tcPr>
            <w:tcW w:w="1660" w:type="dxa"/>
            <w:vMerge/>
          </w:tcPr>
          <w:p w:rsidR="006F0190" w:rsidRDefault="006F0190" w:rsidP="000A6075"/>
        </w:tc>
        <w:tc>
          <w:tcPr>
            <w:tcW w:w="2183" w:type="dxa"/>
            <w:vMerge/>
          </w:tcPr>
          <w:p w:rsidR="006F0190" w:rsidRDefault="006F0190" w:rsidP="000A6075"/>
        </w:tc>
        <w:tc>
          <w:tcPr>
            <w:tcW w:w="1764" w:type="dxa"/>
          </w:tcPr>
          <w:p w:rsidR="006F0190" w:rsidRDefault="006F0190" w:rsidP="006F0190"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>ATO</w:t>
            </w:r>
            <w:r>
              <w:t>2</w:t>
            </w:r>
            <w:r>
              <w:rPr>
                <w:rFonts w:hint="eastAsia"/>
              </w:rPr>
              <w:t>地址</w:t>
            </w:r>
          </w:p>
        </w:tc>
        <w:tc>
          <w:tcPr>
            <w:tcW w:w="1380" w:type="dxa"/>
            <w:vMerge/>
          </w:tcPr>
          <w:p w:rsidR="006F0190" w:rsidRDefault="006F0190" w:rsidP="000A6075"/>
        </w:tc>
      </w:tr>
      <w:tr w:rsidR="006F0190" w:rsidTr="006F0190">
        <w:tc>
          <w:tcPr>
            <w:tcW w:w="1513" w:type="dxa"/>
            <w:vMerge/>
          </w:tcPr>
          <w:p w:rsidR="00A5704D" w:rsidRDefault="00A5704D" w:rsidP="000A6075"/>
        </w:tc>
        <w:tc>
          <w:tcPr>
            <w:tcW w:w="1660" w:type="dxa"/>
            <w:vMerge w:val="restart"/>
          </w:tcPr>
          <w:p w:rsidR="00A5704D" w:rsidRDefault="00A5704D" w:rsidP="000A6075">
            <w:r>
              <w:rPr>
                <w:rFonts w:hint="eastAsia"/>
              </w:rPr>
              <w:t>S</w:t>
            </w:r>
            <w:r>
              <w:t>A</w:t>
            </w:r>
            <w:r>
              <w:rPr>
                <w:rFonts w:hint="eastAsia"/>
              </w:rPr>
              <w:t>模块</w:t>
            </w:r>
          </w:p>
        </w:tc>
        <w:tc>
          <w:tcPr>
            <w:tcW w:w="2183" w:type="dxa"/>
            <w:vMerge w:val="restart"/>
          </w:tcPr>
          <w:p w:rsidR="00A5704D" w:rsidRDefault="00A5704D" w:rsidP="000A6075">
            <w:r>
              <w:rPr>
                <w:rFonts w:hint="eastAsia"/>
              </w:rPr>
              <w:t>P</w:t>
            </w:r>
            <w:r>
              <w:t>IS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A5704D" w:rsidRDefault="00150741" w:rsidP="000A6075">
            <w:r>
              <w:rPr>
                <w:rFonts w:hint="eastAsia"/>
              </w:rPr>
              <w:t>PA</w:t>
            </w:r>
            <w:r w:rsidR="00A5704D">
              <w:rPr>
                <w:rFonts w:hint="eastAsia"/>
              </w:rPr>
              <w:t>控制面地址</w:t>
            </w:r>
          </w:p>
        </w:tc>
        <w:tc>
          <w:tcPr>
            <w:tcW w:w="1380" w:type="dxa"/>
          </w:tcPr>
          <w:p w:rsidR="00A5704D" w:rsidRDefault="00A5704D" w:rsidP="000A6075">
            <w:r>
              <w:rPr>
                <w:rFonts w:hint="eastAsia"/>
              </w:rPr>
              <w:t>5</w:t>
            </w:r>
            <w:r>
              <w:t>0001</w:t>
            </w:r>
          </w:p>
        </w:tc>
      </w:tr>
      <w:tr w:rsidR="006F0190" w:rsidTr="006F0190">
        <w:tc>
          <w:tcPr>
            <w:tcW w:w="1513" w:type="dxa"/>
            <w:vMerge/>
          </w:tcPr>
          <w:p w:rsidR="00A5704D" w:rsidRDefault="00A5704D" w:rsidP="000A6075"/>
        </w:tc>
        <w:tc>
          <w:tcPr>
            <w:tcW w:w="1660" w:type="dxa"/>
            <w:vMerge/>
          </w:tcPr>
          <w:p w:rsidR="00A5704D" w:rsidRDefault="00A5704D" w:rsidP="000A6075"/>
        </w:tc>
        <w:tc>
          <w:tcPr>
            <w:tcW w:w="2183" w:type="dxa"/>
            <w:vMerge/>
          </w:tcPr>
          <w:p w:rsidR="00A5704D" w:rsidRDefault="00A5704D" w:rsidP="000A6075"/>
        </w:tc>
        <w:tc>
          <w:tcPr>
            <w:tcW w:w="1764" w:type="dxa"/>
          </w:tcPr>
          <w:p w:rsidR="00A5704D" w:rsidRDefault="00150741" w:rsidP="000A6075">
            <w:r>
              <w:rPr>
                <w:rFonts w:hint="eastAsia"/>
              </w:rPr>
              <w:t>PA</w:t>
            </w:r>
            <w:r w:rsidR="00A5704D">
              <w:rPr>
                <w:rFonts w:hint="eastAsia"/>
              </w:rPr>
              <w:t>数据面地址</w:t>
            </w:r>
          </w:p>
        </w:tc>
        <w:tc>
          <w:tcPr>
            <w:tcW w:w="1380" w:type="dxa"/>
          </w:tcPr>
          <w:p w:rsidR="00A5704D" w:rsidRDefault="00A5704D" w:rsidP="000A6075">
            <w:r>
              <w:rPr>
                <w:rFonts w:hint="eastAsia"/>
              </w:rPr>
              <w:t>5</w:t>
            </w:r>
            <w:r>
              <w:t>3000</w:t>
            </w:r>
          </w:p>
        </w:tc>
      </w:tr>
      <w:tr w:rsidR="006F0190" w:rsidTr="006F0190">
        <w:tc>
          <w:tcPr>
            <w:tcW w:w="1513" w:type="dxa"/>
            <w:vMerge/>
          </w:tcPr>
          <w:p w:rsidR="00A5704D" w:rsidRDefault="00A5704D" w:rsidP="000A6075"/>
        </w:tc>
        <w:tc>
          <w:tcPr>
            <w:tcW w:w="1660" w:type="dxa"/>
            <w:vMerge/>
          </w:tcPr>
          <w:p w:rsidR="00A5704D" w:rsidRDefault="00A5704D" w:rsidP="000A6075"/>
        </w:tc>
        <w:tc>
          <w:tcPr>
            <w:tcW w:w="2183" w:type="dxa"/>
          </w:tcPr>
          <w:p w:rsidR="00A5704D" w:rsidRDefault="00A5704D" w:rsidP="000A6075">
            <w:r>
              <w:rPr>
                <w:rFonts w:hint="eastAsia"/>
              </w:rPr>
              <w:t>DIS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A5704D" w:rsidRDefault="00A5704D" w:rsidP="000A6075">
            <w:r>
              <w:rPr>
                <w:rFonts w:hint="eastAsia"/>
              </w:rPr>
              <w:t>主机地址</w:t>
            </w:r>
          </w:p>
        </w:tc>
        <w:tc>
          <w:tcPr>
            <w:tcW w:w="1380" w:type="dxa"/>
          </w:tcPr>
          <w:p w:rsidR="00A5704D" w:rsidRDefault="00A5704D" w:rsidP="000A6075">
            <w:r>
              <w:rPr>
                <w:rFonts w:hint="eastAsia"/>
              </w:rPr>
              <w:t>4</w:t>
            </w:r>
            <w:r>
              <w:t>0002</w:t>
            </w:r>
          </w:p>
        </w:tc>
      </w:tr>
      <w:tr w:rsidR="006F0190" w:rsidTr="006F0190">
        <w:tc>
          <w:tcPr>
            <w:tcW w:w="1513" w:type="dxa"/>
            <w:vMerge/>
          </w:tcPr>
          <w:p w:rsidR="00A5704D" w:rsidRDefault="00A5704D" w:rsidP="000A6075"/>
        </w:tc>
        <w:tc>
          <w:tcPr>
            <w:tcW w:w="1660" w:type="dxa"/>
          </w:tcPr>
          <w:p w:rsidR="00A5704D" w:rsidRDefault="00A5704D" w:rsidP="000A6075">
            <w:r>
              <w:rPr>
                <w:rFonts w:hint="eastAsia"/>
              </w:rPr>
              <w:t>OMA</w:t>
            </w:r>
            <w:r>
              <w:rPr>
                <w:rFonts w:hint="eastAsia"/>
              </w:rPr>
              <w:t>模块</w:t>
            </w:r>
          </w:p>
        </w:tc>
        <w:tc>
          <w:tcPr>
            <w:tcW w:w="2183" w:type="dxa"/>
          </w:tcPr>
          <w:p w:rsidR="00A5704D" w:rsidRDefault="00A5704D" w:rsidP="000A6075">
            <w:r>
              <w:rPr>
                <w:rFonts w:hint="eastAsia"/>
              </w:rPr>
              <w:t>OMC</w:t>
            </w:r>
            <w:r>
              <w:rPr>
                <w:rFonts w:hint="eastAsia"/>
              </w:rPr>
              <w:t>接口地址</w:t>
            </w:r>
          </w:p>
        </w:tc>
        <w:tc>
          <w:tcPr>
            <w:tcW w:w="1764" w:type="dxa"/>
          </w:tcPr>
          <w:p w:rsidR="00A5704D" w:rsidRDefault="00A5704D" w:rsidP="000A6075">
            <w:r>
              <w:rPr>
                <w:rFonts w:hint="eastAsia"/>
              </w:rPr>
              <w:t>主机地址</w:t>
            </w:r>
          </w:p>
        </w:tc>
        <w:tc>
          <w:tcPr>
            <w:tcW w:w="1380" w:type="dxa"/>
          </w:tcPr>
          <w:p w:rsidR="00A5704D" w:rsidRDefault="00A5704D" w:rsidP="000A6075">
            <w:r>
              <w:rPr>
                <w:rFonts w:hint="eastAsia"/>
              </w:rPr>
              <w:t>1</w:t>
            </w:r>
            <w:r>
              <w:t>61</w:t>
            </w:r>
          </w:p>
        </w:tc>
      </w:tr>
      <w:tr w:rsidR="006F0190" w:rsidTr="006F0190">
        <w:tc>
          <w:tcPr>
            <w:tcW w:w="1513" w:type="dxa"/>
            <w:vMerge/>
          </w:tcPr>
          <w:p w:rsidR="00A5704D" w:rsidRDefault="00A5704D" w:rsidP="00015768"/>
        </w:tc>
        <w:tc>
          <w:tcPr>
            <w:tcW w:w="1660" w:type="dxa"/>
          </w:tcPr>
          <w:p w:rsidR="00A5704D" w:rsidRDefault="00A5704D" w:rsidP="001B249C">
            <w:r>
              <w:rPr>
                <w:rFonts w:hint="eastAsia"/>
              </w:rPr>
              <w:t>Telnet</w:t>
            </w:r>
            <w:r>
              <w:rPr>
                <w:rFonts w:hint="eastAsia"/>
              </w:rPr>
              <w:t>服务</w:t>
            </w:r>
          </w:p>
        </w:tc>
        <w:tc>
          <w:tcPr>
            <w:tcW w:w="2183" w:type="dxa"/>
          </w:tcPr>
          <w:p w:rsidR="00A5704D" w:rsidRDefault="00A5704D" w:rsidP="00015768"/>
        </w:tc>
        <w:tc>
          <w:tcPr>
            <w:tcW w:w="1764" w:type="dxa"/>
          </w:tcPr>
          <w:p w:rsidR="00A5704D" w:rsidRDefault="00A5704D" w:rsidP="00015768">
            <w:r>
              <w:rPr>
                <w:rFonts w:hint="eastAsia"/>
              </w:rPr>
              <w:t>主机地址</w:t>
            </w:r>
          </w:p>
        </w:tc>
        <w:tc>
          <w:tcPr>
            <w:tcW w:w="1380" w:type="dxa"/>
          </w:tcPr>
          <w:p w:rsidR="00A5704D" w:rsidRDefault="00A5704D" w:rsidP="00015768">
            <w:r>
              <w:rPr>
                <w:rFonts w:hint="eastAsia"/>
              </w:rPr>
              <w:t>2</w:t>
            </w:r>
            <w:r>
              <w:t>3</w:t>
            </w:r>
          </w:p>
        </w:tc>
      </w:tr>
      <w:tr w:rsidR="006F0190" w:rsidTr="006F0190">
        <w:tc>
          <w:tcPr>
            <w:tcW w:w="1513" w:type="dxa"/>
            <w:vMerge/>
          </w:tcPr>
          <w:p w:rsidR="00A5704D" w:rsidRDefault="00A5704D" w:rsidP="00015768"/>
        </w:tc>
        <w:tc>
          <w:tcPr>
            <w:tcW w:w="1660" w:type="dxa"/>
          </w:tcPr>
          <w:p w:rsidR="00A5704D" w:rsidRDefault="00FA0A3A" w:rsidP="00FA0A3A">
            <w:r>
              <w:rPr>
                <w:rFonts w:hint="eastAsia"/>
              </w:rPr>
              <w:t>f</w:t>
            </w:r>
            <w:r w:rsidR="00A5704D">
              <w:rPr>
                <w:rFonts w:hint="eastAsia"/>
              </w:rPr>
              <w:t>tps</w:t>
            </w:r>
            <w:r w:rsidR="001B249C">
              <w:rPr>
                <w:rFonts w:hint="eastAsia"/>
              </w:rPr>
              <w:t>服务</w:t>
            </w:r>
          </w:p>
        </w:tc>
        <w:tc>
          <w:tcPr>
            <w:tcW w:w="2183" w:type="dxa"/>
          </w:tcPr>
          <w:p w:rsidR="00A5704D" w:rsidRDefault="00A5704D" w:rsidP="00015768"/>
        </w:tc>
        <w:tc>
          <w:tcPr>
            <w:tcW w:w="1764" w:type="dxa"/>
          </w:tcPr>
          <w:p w:rsidR="00A5704D" w:rsidRDefault="00A5704D" w:rsidP="00015768">
            <w:r>
              <w:rPr>
                <w:rFonts w:hint="eastAsia"/>
              </w:rPr>
              <w:t>主机地址</w:t>
            </w:r>
          </w:p>
        </w:tc>
        <w:tc>
          <w:tcPr>
            <w:tcW w:w="1380" w:type="dxa"/>
          </w:tcPr>
          <w:p w:rsidR="00A5704D" w:rsidRDefault="00A5704D" w:rsidP="00015768">
            <w:r>
              <w:rPr>
                <w:rFonts w:hint="eastAsia"/>
              </w:rPr>
              <w:t>2</w:t>
            </w:r>
            <w:r>
              <w:t>1000</w:t>
            </w:r>
          </w:p>
        </w:tc>
      </w:tr>
    </w:tbl>
    <w:p w:rsidR="006F0190" w:rsidRDefault="006F0190" w:rsidP="006F0190"/>
    <w:tbl>
      <w:tblPr>
        <w:tblStyle w:val="af5"/>
        <w:tblW w:w="8359" w:type="dxa"/>
        <w:tblLook w:val="04A0" w:firstRow="1" w:lastRow="0" w:firstColumn="1" w:lastColumn="0" w:noHBand="0" w:noVBand="1"/>
      </w:tblPr>
      <w:tblGrid>
        <w:gridCol w:w="3256"/>
        <w:gridCol w:w="3118"/>
        <w:gridCol w:w="1985"/>
      </w:tblGrid>
      <w:tr w:rsidR="00E93CAB" w:rsidTr="00C10894">
        <w:tc>
          <w:tcPr>
            <w:tcW w:w="3256" w:type="dxa"/>
          </w:tcPr>
          <w:p w:rsidR="00E93CAB" w:rsidRPr="00EB4BB9" w:rsidRDefault="00E93CAB" w:rsidP="00E93CAB">
            <w:pPr>
              <w:rPr>
                <w:b/>
              </w:rPr>
            </w:pPr>
            <w:r w:rsidRPr="00EB4BB9">
              <w:rPr>
                <w:rFonts w:hint="eastAsia"/>
                <w:b/>
              </w:rPr>
              <w:t>地址类别</w:t>
            </w:r>
          </w:p>
        </w:tc>
        <w:tc>
          <w:tcPr>
            <w:tcW w:w="3118" w:type="dxa"/>
          </w:tcPr>
          <w:p w:rsidR="00E93CAB" w:rsidRPr="00EB4BB9" w:rsidRDefault="00E93CAB" w:rsidP="00E93CAB">
            <w:pPr>
              <w:rPr>
                <w:b/>
              </w:rPr>
            </w:pPr>
            <w:r>
              <w:rPr>
                <w:rFonts w:hint="eastAsia"/>
                <w:b/>
              </w:rPr>
              <w:t>ta</w:t>
            </w:r>
            <w:r>
              <w:rPr>
                <w:b/>
              </w:rPr>
              <w:t>30</w:t>
            </w:r>
            <w:r>
              <w:rPr>
                <w:rFonts w:hint="eastAsia"/>
                <w:b/>
              </w:rPr>
              <w:t>配置项</w:t>
            </w:r>
          </w:p>
        </w:tc>
        <w:tc>
          <w:tcPr>
            <w:tcW w:w="1985" w:type="dxa"/>
          </w:tcPr>
          <w:p w:rsidR="00E93CAB" w:rsidRPr="00EB4BB9" w:rsidRDefault="00E93CAB" w:rsidP="00E93CAB">
            <w:pPr>
              <w:rPr>
                <w:b/>
              </w:rPr>
            </w:pPr>
            <w:r>
              <w:rPr>
                <w:rFonts w:hint="eastAsia"/>
                <w:b/>
              </w:rPr>
              <w:t>地址取值</w:t>
            </w:r>
          </w:p>
        </w:tc>
      </w:tr>
      <w:tr w:rsidR="00E93CAB" w:rsidTr="00C10894">
        <w:tc>
          <w:tcPr>
            <w:tcW w:w="3256" w:type="dxa"/>
          </w:tcPr>
          <w:p w:rsidR="00E93CAB" w:rsidRPr="00AF5118" w:rsidRDefault="00E93CAB" w:rsidP="00E93CAB">
            <w:r w:rsidRPr="00AF5118">
              <w:rPr>
                <w:rFonts w:hint="eastAsia"/>
              </w:rPr>
              <w:t>信道机</w:t>
            </w:r>
            <w:r w:rsidRPr="00AF5118">
              <w:rPr>
                <w:rFonts w:hint="eastAsia"/>
              </w:rPr>
              <w:t>LAN</w:t>
            </w:r>
            <w:r w:rsidRPr="00AF5118">
              <w:rPr>
                <w:rFonts w:hint="eastAsia"/>
              </w:rPr>
              <w:t>地址</w:t>
            </w:r>
          </w:p>
        </w:tc>
        <w:tc>
          <w:tcPr>
            <w:tcW w:w="3118" w:type="dxa"/>
          </w:tcPr>
          <w:p w:rsidR="00E93CAB" w:rsidRDefault="0036326C" w:rsidP="0036326C">
            <w:r>
              <w:rPr>
                <w:rFonts w:hint="eastAsia"/>
              </w:rPr>
              <w:t>开局配置</w:t>
            </w:r>
          </w:p>
        </w:tc>
        <w:tc>
          <w:tcPr>
            <w:tcW w:w="1985" w:type="dxa"/>
          </w:tcPr>
          <w:p w:rsidR="00E93CAB" w:rsidRDefault="00F84353" w:rsidP="00E93CAB">
            <w:r>
              <w:rPr>
                <w:rFonts w:hint="eastAsia"/>
              </w:rPr>
              <w:t>1</w:t>
            </w:r>
            <w:r>
              <w:t>92.168.42.129</w:t>
            </w:r>
          </w:p>
        </w:tc>
      </w:tr>
      <w:tr w:rsidR="009C0242" w:rsidTr="00C10894">
        <w:tc>
          <w:tcPr>
            <w:tcW w:w="3256" w:type="dxa"/>
          </w:tcPr>
          <w:p w:rsidR="009C0242" w:rsidRPr="00AF5118" w:rsidRDefault="009C0242" w:rsidP="009C0242">
            <w:r w:rsidRPr="00AF5118">
              <w:rPr>
                <w:rFonts w:hint="eastAsia"/>
              </w:rPr>
              <w:t>终端地址</w:t>
            </w:r>
          </w:p>
        </w:tc>
        <w:tc>
          <w:tcPr>
            <w:tcW w:w="3118" w:type="dxa"/>
          </w:tcPr>
          <w:p w:rsidR="009C0242" w:rsidRDefault="009C0242" w:rsidP="009C0242">
            <w:proofErr w:type="spellStart"/>
            <w:r w:rsidRPr="00E93CAB">
              <w:t>cfg</w:t>
            </w:r>
            <w:r>
              <w:t>_app_ip</w:t>
            </w:r>
            <w:proofErr w:type="spellEnd"/>
          </w:p>
        </w:tc>
        <w:tc>
          <w:tcPr>
            <w:tcW w:w="1985" w:type="dxa"/>
          </w:tcPr>
          <w:p w:rsidR="009C0242" w:rsidRDefault="009C0242" w:rsidP="009C0242">
            <w:r>
              <w:rPr>
                <w:rFonts w:hint="eastAsia"/>
              </w:rPr>
              <w:t>1</w:t>
            </w:r>
            <w:r>
              <w:t>92.168.42.130</w:t>
            </w:r>
          </w:p>
        </w:tc>
      </w:tr>
      <w:tr w:rsidR="009C0242" w:rsidTr="00C10894">
        <w:tc>
          <w:tcPr>
            <w:tcW w:w="3256" w:type="dxa"/>
          </w:tcPr>
          <w:p w:rsidR="009C0242" w:rsidRPr="00AF5118" w:rsidRDefault="009C0242" w:rsidP="009C0242">
            <w:r w:rsidRPr="00AF5118">
              <w:rPr>
                <w:rFonts w:hint="eastAsia"/>
              </w:rPr>
              <w:t>主机地址</w:t>
            </w:r>
          </w:p>
        </w:tc>
        <w:tc>
          <w:tcPr>
            <w:tcW w:w="3118" w:type="dxa"/>
          </w:tcPr>
          <w:p w:rsidR="009C0242" w:rsidRDefault="0036326C" w:rsidP="0036326C">
            <w:pPr>
              <w:jc w:val="left"/>
            </w:pPr>
            <w:r>
              <w:rPr>
                <w:rFonts w:hint="eastAsia"/>
              </w:rPr>
              <w:t>开局配置，非</w:t>
            </w:r>
            <w:r>
              <w:rPr>
                <w:rFonts w:hint="eastAsia"/>
              </w:rPr>
              <w:t>t</w:t>
            </w:r>
            <w:r>
              <w:t>a30</w:t>
            </w:r>
            <w:r>
              <w:rPr>
                <w:rFonts w:hint="eastAsia"/>
              </w:rPr>
              <w:t>配置，</w:t>
            </w:r>
            <w:proofErr w:type="spellStart"/>
            <w:r w:rsidRPr="0036326C">
              <w:t>network.lan.ipaddr</w:t>
            </w:r>
            <w:proofErr w:type="spellEnd"/>
          </w:p>
        </w:tc>
        <w:tc>
          <w:tcPr>
            <w:tcW w:w="1985" w:type="dxa"/>
          </w:tcPr>
          <w:p w:rsidR="009C0242" w:rsidRDefault="009C0242" w:rsidP="009C0242">
            <w:r>
              <w:rPr>
                <w:rFonts w:hint="eastAsia"/>
              </w:rPr>
              <w:t>1</w:t>
            </w:r>
            <w:r>
              <w:t>92.168.42.131</w:t>
            </w:r>
          </w:p>
        </w:tc>
      </w:tr>
      <w:tr w:rsidR="009C0242" w:rsidTr="00C10894">
        <w:tc>
          <w:tcPr>
            <w:tcW w:w="3256" w:type="dxa"/>
          </w:tcPr>
          <w:p w:rsidR="009C0242" w:rsidRPr="00AF5118" w:rsidRDefault="009C0242" w:rsidP="009C0242">
            <w:r w:rsidRPr="00AF5118">
              <w:rPr>
                <w:rFonts w:hint="eastAsia"/>
              </w:rPr>
              <w:t>主机</w:t>
            </w:r>
            <w:r>
              <w:rPr>
                <w:rFonts w:hint="eastAsia"/>
              </w:rPr>
              <w:t>E</w:t>
            </w:r>
            <w:r>
              <w:t>OAS</w:t>
            </w:r>
            <w:r w:rsidRPr="00AF5118">
              <w:rPr>
                <w:rFonts w:hint="eastAsia"/>
              </w:rPr>
              <w:t>接口地址</w:t>
            </w:r>
          </w:p>
        </w:tc>
        <w:tc>
          <w:tcPr>
            <w:tcW w:w="3118" w:type="dxa"/>
          </w:tcPr>
          <w:p w:rsidR="009C0242" w:rsidRDefault="009C0242" w:rsidP="009C0242">
            <w:r w:rsidRPr="00E93CAB">
              <w:t>cfg</w:t>
            </w:r>
            <w:r>
              <w:t>_connect_</w:t>
            </w:r>
            <w:r>
              <w:rPr>
                <w:rFonts w:hint="eastAsia"/>
              </w:rPr>
              <w:t>dms</w:t>
            </w:r>
            <w:r>
              <w:t>_addr</w:t>
            </w:r>
          </w:p>
        </w:tc>
        <w:tc>
          <w:tcPr>
            <w:tcW w:w="1985" w:type="dxa"/>
          </w:tcPr>
          <w:p w:rsidR="009C0242" w:rsidRDefault="009C0242" w:rsidP="009C0242">
            <w:r w:rsidRPr="00C10894">
              <w:rPr>
                <w:rFonts w:hint="eastAsia"/>
              </w:rPr>
              <w:t>172.17.51.</w:t>
            </w:r>
            <w:r>
              <w:t>131</w:t>
            </w:r>
          </w:p>
        </w:tc>
      </w:tr>
      <w:tr w:rsidR="009C0242" w:rsidTr="00C10894">
        <w:tc>
          <w:tcPr>
            <w:tcW w:w="3256" w:type="dxa"/>
          </w:tcPr>
          <w:p w:rsidR="009C0242" w:rsidRPr="00AF5118" w:rsidRDefault="009C0242" w:rsidP="009C0242">
            <w:r w:rsidRPr="00AF5118">
              <w:rPr>
                <w:rFonts w:hint="eastAsia"/>
              </w:rPr>
              <w:t>主机连接</w:t>
            </w:r>
            <w:r w:rsidRPr="00AF5118">
              <w:rPr>
                <w:rFonts w:hint="eastAsia"/>
              </w:rPr>
              <w:t>ATO1</w:t>
            </w:r>
            <w:r w:rsidRPr="00AF5118">
              <w:rPr>
                <w:rFonts w:hint="eastAsia"/>
              </w:rPr>
              <w:t>地址</w:t>
            </w:r>
          </w:p>
        </w:tc>
        <w:tc>
          <w:tcPr>
            <w:tcW w:w="3118" w:type="dxa"/>
          </w:tcPr>
          <w:p w:rsidR="009C0242" w:rsidRDefault="009C0242" w:rsidP="009C0242">
            <w:r w:rsidRPr="00E93CAB">
              <w:t>cfg</w:t>
            </w:r>
            <w:r>
              <w:t>_connect_sig_addr1</w:t>
            </w:r>
          </w:p>
        </w:tc>
        <w:tc>
          <w:tcPr>
            <w:tcW w:w="1985" w:type="dxa"/>
          </w:tcPr>
          <w:p w:rsidR="009C0242" w:rsidRDefault="009C0242" w:rsidP="009C0242">
            <w:r w:rsidRPr="00E33C72">
              <w:rPr>
                <w:rFonts w:hint="eastAsia"/>
              </w:rPr>
              <w:t>10.15.128.30</w:t>
            </w:r>
          </w:p>
        </w:tc>
      </w:tr>
      <w:tr w:rsidR="009C0242" w:rsidTr="00C10894">
        <w:tc>
          <w:tcPr>
            <w:tcW w:w="3256" w:type="dxa"/>
          </w:tcPr>
          <w:p w:rsidR="009C0242" w:rsidRPr="00AF5118" w:rsidRDefault="009C0242" w:rsidP="009C0242">
            <w:r w:rsidRPr="00AF5118">
              <w:rPr>
                <w:rFonts w:hint="eastAsia"/>
              </w:rPr>
              <w:t>主机连接</w:t>
            </w:r>
            <w:r w:rsidRPr="00AF5118">
              <w:rPr>
                <w:rFonts w:hint="eastAsia"/>
              </w:rPr>
              <w:t>ATO2</w:t>
            </w:r>
            <w:r w:rsidRPr="00AF5118">
              <w:rPr>
                <w:rFonts w:hint="eastAsia"/>
              </w:rPr>
              <w:t>地址</w:t>
            </w:r>
          </w:p>
        </w:tc>
        <w:tc>
          <w:tcPr>
            <w:tcW w:w="3118" w:type="dxa"/>
          </w:tcPr>
          <w:p w:rsidR="009C0242" w:rsidRDefault="009C0242" w:rsidP="009C0242">
            <w:r w:rsidRPr="00E93CAB">
              <w:t>cfg</w:t>
            </w:r>
            <w:r>
              <w:t>_connect_sig_addr2</w:t>
            </w:r>
          </w:p>
        </w:tc>
        <w:tc>
          <w:tcPr>
            <w:tcW w:w="1985" w:type="dxa"/>
          </w:tcPr>
          <w:p w:rsidR="009C0242" w:rsidRDefault="009C0242" w:rsidP="009C0242">
            <w:r>
              <w:rPr>
                <w:rFonts w:hint="eastAsia"/>
              </w:rPr>
              <w:t>10.15.128.</w:t>
            </w:r>
            <w:r>
              <w:t>1</w:t>
            </w:r>
            <w:r>
              <w:rPr>
                <w:rFonts w:hint="eastAsia"/>
              </w:rPr>
              <w:t>3</w:t>
            </w:r>
            <w:r>
              <w:t>0</w:t>
            </w:r>
          </w:p>
        </w:tc>
      </w:tr>
      <w:tr w:rsidR="009C0242" w:rsidTr="00C10894">
        <w:tc>
          <w:tcPr>
            <w:tcW w:w="3256" w:type="dxa"/>
          </w:tcPr>
          <w:p w:rsidR="009C0242" w:rsidRPr="00AF5118" w:rsidRDefault="009C0242" w:rsidP="009C0242">
            <w:r w:rsidRPr="00AF5118">
              <w:rPr>
                <w:rFonts w:hint="eastAsia"/>
              </w:rPr>
              <w:t>主机</w:t>
            </w:r>
            <w:r w:rsidRPr="00AF5118">
              <w:rPr>
                <w:rFonts w:hint="eastAsia"/>
              </w:rPr>
              <w:t>PA</w:t>
            </w:r>
            <w:r w:rsidRPr="00AF5118">
              <w:rPr>
                <w:rFonts w:hint="eastAsia"/>
              </w:rPr>
              <w:t>地址</w:t>
            </w:r>
          </w:p>
        </w:tc>
        <w:tc>
          <w:tcPr>
            <w:tcW w:w="3118" w:type="dxa"/>
          </w:tcPr>
          <w:p w:rsidR="009C0242" w:rsidRDefault="009C0242" w:rsidP="009C0242">
            <w:r w:rsidRPr="00F84353">
              <w:t>cfg_pa_ip</w:t>
            </w:r>
          </w:p>
        </w:tc>
        <w:tc>
          <w:tcPr>
            <w:tcW w:w="1985" w:type="dxa"/>
          </w:tcPr>
          <w:p w:rsidR="009C0242" w:rsidRDefault="009C0242" w:rsidP="009C0242">
            <w:r>
              <w:rPr>
                <w:rFonts w:hint="eastAsia"/>
              </w:rPr>
              <w:t>1</w:t>
            </w:r>
            <w:r>
              <w:t>92.168.42.131</w:t>
            </w:r>
          </w:p>
        </w:tc>
      </w:tr>
    </w:tbl>
    <w:p w:rsidR="00EB4BB9" w:rsidRDefault="00EB4BB9" w:rsidP="006F0190"/>
    <w:p w:rsidR="00F84353" w:rsidRDefault="00F84353" w:rsidP="00F84353">
      <w:pPr>
        <w:pStyle w:val="1"/>
      </w:pPr>
      <w:r>
        <w:rPr>
          <w:rFonts w:hint="eastAsia"/>
        </w:rPr>
        <w:t>车载台配置</w:t>
      </w:r>
    </w:p>
    <w:tbl>
      <w:tblPr>
        <w:tblW w:w="8358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2547"/>
        <w:gridCol w:w="3544"/>
        <w:gridCol w:w="2267"/>
      </w:tblGrid>
      <w:tr w:rsidR="00F84353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F84353" w:rsidRPr="00F84353" w:rsidRDefault="00F84353" w:rsidP="00F84353">
            <w:pPr>
              <w:rPr>
                <w:b/>
              </w:rPr>
            </w:pPr>
            <w:r w:rsidRPr="00F84353">
              <w:rPr>
                <w:rFonts w:hint="eastAsia"/>
                <w:b/>
              </w:rPr>
              <w:t>配置项</w:t>
            </w:r>
          </w:p>
        </w:tc>
        <w:tc>
          <w:tcPr>
            <w:tcW w:w="3544" w:type="dxa"/>
            <w:vAlign w:val="center"/>
          </w:tcPr>
          <w:p w:rsidR="00F84353" w:rsidRPr="00F84353" w:rsidRDefault="00F84353" w:rsidP="00F84353">
            <w:pPr>
              <w:rPr>
                <w:b/>
              </w:rPr>
            </w:pPr>
            <w:r>
              <w:rPr>
                <w:rFonts w:hint="eastAsia"/>
                <w:b/>
              </w:rPr>
              <w:t>配置说明</w:t>
            </w:r>
          </w:p>
        </w:tc>
        <w:tc>
          <w:tcPr>
            <w:tcW w:w="2267" w:type="dxa"/>
            <w:shd w:val="clear" w:color="auto" w:fill="auto"/>
            <w:noWrap/>
            <w:vAlign w:val="center"/>
            <w:hideMark/>
          </w:tcPr>
          <w:p w:rsidR="00F84353" w:rsidRPr="00F84353" w:rsidRDefault="00F84353" w:rsidP="00F84353">
            <w:pPr>
              <w:rPr>
                <w:b/>
              </w:rPr>
            </w:pPr>
            <w:r w:rsidRPr="00F84353">
              <w:rPr>
                <w:rFonts w:hint="eastAsia"/>
                <w:b/>
              </w:rPr>
              <w:t>取值</w:t>
            </w:r>
          </w:p>
        </w:tc>
      </w:tr>
      <w:tr w:rsidR="00DD2AC1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DD2AC1" w:rsidRPr="00F84353" w:rsidRDefault="00DD2AC1" w:rsidP="002C45BF">
            <w:proofErr w:type="spellStart"/>
            <w:r w:rsidRPr="00DD2AC1">
              <w:t>network.lan.ipaddr</w:t>
            </w:r>
            <w:proofErr w:type="spellEnd"/>
          </w:p>
        </w:tc>
        <w:tc>
          <w:tcPr>
            <w:tcW w:w="3544" w:type="dxa"/>
            <w:vAlign w:val="center"/>
          </w:tcPr>
          <w:p w:rsidR="00DD2AC1" w:rsidRDefault="00DD2AC1" w:rsidP="002C45BF">
            <w:r>
              <w:rPr>
                <w:rFonts w:hint="eastAsia"/>
              </w:rPr>
              <w:t>主机地址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DD2AC1" w:rsidRPr="00F84353" w:rsidRDefault="00DD2AC1" w:rsidP="002C45BF"/>
        </w:tc>
      </w:tr>
      <w:tr w:rsidR="00DD2AC1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DD2AC1" w:rsidRPr="00F84353" w:rsidRDefault="00DD2AC1" w:rsidP="002C45BF">
            <w:proofErr w:type="spellStart"/>
            <w:r w:rsidRPr="00DD2AC1">
              <w:t>network.lan.gateway</w:t>
            </w:r>
            <w:proofErr w:type="spellEnd"/>
          </w:p>
        </w:tc>
        <w:tc>
          <w:tcPr>
            <w:tcW w:w="3544" w:type="dxa"/>
            <w:vAlign w:val="center"/>
          </w:tcPr>
          <w:p w:rsidR="00DD2AC1" w:rsidRDefault="00DD2AC1" w:rsidP="002C45BF">
            <w:r>
              <w:rPr>
                <w:rFonts w:hint="eastAsia"/>
              </w:rPr>
              <w:t>主机网关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DD2AC1" w:rsidRPr="00F84353" w:rsidRDefault="00DD2AC1" w:rsidP="002C45BF"/>
        </w:tc>
      </w:tr>
      <w:tr w:rsidR="002C45BF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oma_ntpcfg_ntpaddr</w:t>
            </w:r>
            <w:proofErr w:type="spellEnd"/>
          </w:p>
        </w:tc>
        <w:tc>
          <w:tcPr>
            <w:tcW w:w="3544" w:type="dxa"/>
            <w:vAlign w:val="center"/>
          </w:tcPr>
          <w:p w:rsidR="009C0242" w:rsidRPr="00F84353" w:rsidRDefault="009C0242" w:rsidP="002C45BF">
            <w:r>
              <w:rPr>
                <w:rFonts w:hint="eastAsia"/>
              </w:rPr>
              <w:t>N</w:t>
            </w:r>
            <w:r>
              <w:t>TP</w:t>
            </w:r>
            <w:r>
              <w:rPr>
                <w:rFonts w:hint="eastAsia"/>
              </w:rPr>
              <w:t>服务器地址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2C45BF" w:rsidRPr="00F84353" w:rsidTr="005D2D09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oma_ntpcfg_ntpport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9C0242" w:rsidP="002C45BF">
            <w:r>
              <w:rPr>
                <w:rFonts w:hint="eastAsia"/>
              </w:rPr>
              <w:t>N</w:t>
            </w:r>
            <w:r>
              <w:t>TP</w:t>
            </w:r>
            <w:r>
              <w:rPr>
                <w:rFonts w:hint="eastAsia"/>
              </w:rPr>
              <w:t>服务器端口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2C45BF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oma_ntpcfg_syncperiod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9C0242" w:rsidP="002C45BF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同步周期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2C45BF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cfg_train_type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2C45BF" w:rsidP="002C45BF">
            <w:pPr>
              <w:jc w:val="left"/>
            </w:pPr>
            <w:r w:rsidRPr="00E8687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E86878">
              <w:rPr>
                <w:rFonts w:hint="eastAsia"/>
              </w:rPr>
              <w:t>普通车</w:t>
            </w:r>
            <w:r w:rsidRPr="00E86878"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：</w:t>
            </w:r>
            <w:r w:rsidRPr="00E86878">
              <w:rPr>
                <w:rFonts w:hint="eastAsia"/>
              </w:rPr>
              <w:t>工程车</w:t>
            </w:r>
            <w:r w:rsidRPr="00E86878"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：</w:t>
            </w:r>
            <w:r w:rsidRPr="00E86878">
              <w:rPr>
                <w:rFonts w:hint="eastAsia"/>
              </w:rPr>
              <w:t>作业车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2C45BF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cfg_cir_train_type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2C45BF" w:rsidP="002C45BF">
            <w:r w:rsidRPr="00E86878">
              <w:rPr>
                <w:rFonts w:hint="eastAsia"/>
              </w:rPr>
              <w:t>与应用接口服务器接口中的列车类型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2C45BF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cfg_train_unit_id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9C0242" w:rsidP="002C45BF">
            <w:r>
              <w:rPr>
                <w:rFonts w:hint="eastAsia"/>
              </w:rPr>
              <w:t>车体号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2C45BF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cfg_tc_id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9C0242" w:rsidP="002C45BF">
            <w:r>
              <w:rPr>
                <w:rFonts w:hint="eastAsia"/>
              </w:rPr>
              <w:t>TC</w:t>
            </w:r>
            <w:r>
              <w:rPr>
                <w:rFonts w:hint="eastAsia"/>
              </w:rPr>
              <w:t>编号</w:t>
            </w:r>
            <w:r w:rsidR="00E703E6">
              <w:rPr>
                <w:rFonts w:hint="eastAsia"/>
              </w:rPr>
              <w:t>，车头为</w:t>
            </w:r>
            <w:r w:rsidR="00E703E6">
              <w:rPr>
                <w:rFonts w:hint="eastAsia"/>
              </w:rPr>
              <w:t>1</w:t>
            </w:r>
            <w:r w:rsidR="00E703E6">
              <w:rPr>
                <w:rFonts w:hint="eastAsia"/>
              </w:rPr>
              <w:t>，车尾为</w:t>
            </w:r>
            <w:r w:rsidR="00E703E6">
              <w:rPr>
                <w:rFonts w:hint="eastAsia"/>
              </w:rPr>
              <w:t>2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9C0242" w:rsidP="002C45B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</w:p>
        </w:tc>
      </w:tr>
      <w:tr w:rsidR="002C45BF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cfg_dis_ip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9C0242" w:rsidP="002C45BF">
            <w:r>
              <w:rPr>
                <w:rFonts w:hint="eastAsia"/>
              </w:rPr>
              <w:t>DIS</w:t>
            </w:r>
            <w:r>
              <w:rPr>
                <w:rFonts w:hint="eastAsia"/>
              </w:rPr>
              <w:t>地址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2C45BF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cfg_dis_id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2C45BF" w:rsidP="002C45BF">
            <w:r>
              <w:rPr>
                <w:rFonts w:hint="eastAsia"/>
              </w:rPr>
              <w:t>DU</w:t>
            </w:r>
            <w:r>
              <w:rPr>
                <w:rFonts w:hint="eastAsia"/>
              </w:rPr>
              <w:t>接口分配给</w:t>
            </w:r>
            <w:r>
              <w:rPr>
                <w:rFonts w:hint="eastAsia"/>
              </w:rPr>
              <w:t>DIS</w:t>
            </w:r>
            <w:r>
              <w:rPr>
                <w:rFonts w:hint="eastAsia"/>
              </w:rPr>
              <w:t>的唯一用户标识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E703E6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E703E6" w:rsidRPr="00F84353" w:rsidRDefault="00E703E6" w:rsidP="002C45BF">
            <w:proofErr w:type="spellStart"/>
            <w:r w:rsidRPr="00E703E6">
              <w:t>cfg_sa_recv_dis_port</w:t>
            </w:r>
            <w:proofErr w:type="spellEnd"/>
          </w:p>
        </w:tc>
        <w:tc>
          <w:tcPr>
            <w:tcW w:w="3544" w:type="dxa"/>
            <w:vAlign w:val="center"/>
          </w:tcPr>
          <w:p w:rsidR="00E703E6" w:rsidRDefault="00E703E6" w:rsidP="009C0242">
            <w:r w:rsidRPr="00E703E6">
              <w:rPr>
                <w:rFonts w:hint="eastAsia"/>
              </w:rPr>
              <w:t>接收</w:t>
            </w:r>
            <w:r w:rsidRPr="00E703E6">
              <w:rPr>
                <w:rFonts w:hint="eastAsia"/>
              </w:rPr>
              <w:t>DIS</w:t>
            </w:r>
            <w:r w:rsidRPr="00E703E6">
              <w:rPr>
                <w:rFonts w:hint="eastAsia"/>
              </w:rPr>
              <w:t>数据端口，端口缺省</w:t>
            </w:r>
            <w:r w:rsidRPr="00E703E6">
              <w:rPr>
                <w:rFonts w:hint="eastAsia"/>
              </w:rPr>
              <w:t>40002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E703E6" w:rsidRPr="00F84353" w:rsidRDefault="00E703E6" w:rsidP="002C45BF"/>
        </w:tc>
      </w:tr>
      <w:tr w:rsidR="002C45BF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cfg_user_id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2C45BF" w:rsidP="009C0242">
            <w:r>
              <w:rPr>
                <w:rFonts w:hint="eastAsia"/>
              </w:rPr>
              <w:t>DU</w:t>
            </w:r>
            <w:r>
              <w:rPr>
                <w:rFonts w:hint="eastAsia"/>
              </w:rPr>
              <w:t>接口分配给</w:t>
            </w:r>
            <w:r w:rsidR="009C0242">
              <w:rPr>
                <w:rFonts w:hint="eastAsia"/>
              </w:rPr>
              <w:t>车载台</w:t>
            </w:r>
            <w:r>
              <w:rPr>
                <w:rFonts w:hint="eastAsia"/>
              </w:rPr>
              <w:t>的唯一用户标识，车载台采用集群号码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2C45BF" w:rsidRPr="00F84353" w:rsidTr="005D2D09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2C45BF" w:rsidRPr="00F84353" w:rsidRDefault="002C45BF" w:rsidP="002C45BF">
            <w:proofErr w:type="spellStart"/>
            <w:r w:rsidRPr="00F84353">
              <w:rPr>
                <w:rFonts w:hint="eastAsia"/>
              </w:rPr>
              <w:t>cfg_omc_ip</w:t>
            </w:r>
            <w:proofErr w:type="spellEnd"/>
          </w:p>
        </w:tc>
        <w:tc>
          <w:tcPr>
            <w:tcW w:w="3544" w:type="dxa"/>
            <w:vAlign w:val="center"/>
          </w:tcPr>
          <w:p w:rsidR="002C45BF" w:rsidRPr="00F84353" w:rsidRDefault="009C0242" w:rsidP="002C45BF">
            <w:r>
              <w:rPr>
                <w:rFonts w:hint="eastAsia"/>
              </w:rPr>
              <w:t>OMC</w:t>
            </w:r>
            <w:r>
              <w:rPr>
                <w:rFonts w:hint="eastAsia"/>
              </w:rPr>
              <w:t>地址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2C45BF" w:rsidRPr="00F84353" w:rsidRDefault="002C45BF" w:rsidP="002C45BF"/>
        </w:tc>
      </w:tr>
      <w:tr w:rsidR="009C0242" w:rsidRPr="00F84353" w:rsidTr="00A06E04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9C0242" w:rsidRPr="00F84353" w:rsidRDefault="009C0242" w:rsidP="009C0242">
            <w:proofErr w:type="spellStart"/>
            <w:r w:rsidRPr="00F84353">
              <w:rPr>
                <w:rFonts w:hint="eastAsia"/>
              </w:rPr>
              <w:t>cfg_app_ip</w:t>
            </w:r>
            <w:proofErr w:type="spellEnd"/>
          </w:p>
        </w:tc>
        <w:tc>
          <w:tcPr>
            <w:tcW w:w="3544" w:type="dxa"/>
            <w:vAlign w:val="center"/>
          </w:tcPr>
          <w:p w:rsidR="009C0242" w:rsidRPr="00F84353" w:rsidRDefault="009C0242" w:rsidP="009C0242">
            <w:r>
              <w:rPr>
                <w:rFonts w:hint="eastAsia"/>
              </w:rPr>
              <w:t>终端地址</w:t>
            </w:r>
          </w:p>
        </w:tc>
        <w:tc>
          <w:tcPr>
            <w:tcW w:w="2267" w:type="dxa"/>
            <w:shd w:val="clear" w:color="auto" w:fill="auto"/>
            <w:noWrap/>
          </w:tcPr>
          <w:p w:rsidR="009C0242" w:rsidRDefault="009C0242" w:rsidP="009C0242">
            <w:r>
              <w:rPr>
                <w:rFonts w:hint="eastAsia"/>
              </w:rPr>
              <w:t>1</w:t>
            </w:r>
            <w:r>
              <w:t>92.168.42.130</w:t>
            </w:r>
          </w:p>
        </w:tc>
      </w:tr>
      <w:tr w:rsidR="009C0242" w:rsidRPr="00F84353" w:rsidTr="00423A7C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9C0242" w:rsidRPr="00F84353" w:rsidRDefault="009C0242" w:rsidP="009C0242">
            <w:proofErr w:type="spellStart"/>
            <w:r w:rsidRPr="00F84353">
              <w:rPr>
                <w:rFonts w:hint="eastAsia"/>
              </w:rPr>
              <w:t>cfg_pis_if_ip</w:t>
            </w:r>
            <w:proofErr w:type="spellEnd"/>
          </w:p>
        </w:tc>
        <w:tc>
          <w:tcPr>
            <w:tcW w:w="3544" w:type="dxa"/>
            <w:vAlign w:val="center"/>
          </w:tcPr>
          <w:p w:rsidR="009C0242" w:rsidRPr="00F84353" w:rsidRDefault="009C0242" w:rsidP="009C0242">
            <w:r>
              <w:rPr>
                <w:rFonts w:hint="eastAsia"/>
              </w:rPr>
              <w:t>连接广播系统的接口地址</w:t>
            </w:r>
          </w:p>
        </w:tc>
        <w:tc>
          <w:tcPr>
            <w:tcW w:w="2267" w:type="dxa"/>
            <w:shd w:val="clear" w:color="auto" w:fill="auto"/>
            <w:noWrap/>
          </w:tcPr>
          <w:p w:rsidR="009C0242" w:rsidRDefault="009C0242" w:rsidP="009C0242">
            <w:r>
              <w:rPr>
                <w:rFonts w:hint="eastAsia"/>
              </w:rPr>
              <w:t>1</w:t>
            </w:r>
            <w:r>
              <w:t>92.168.42.131</w:t>
            </w:r>
          </w:p>
        </w:tc>
      </w:tr>
      <w:tr w:rsidR="009C0242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9C0242" w:rsidRPr="00F84353" w:rsidRDefault="009C0242" w:rsidP="009C0242">
            <w:proofErr w:type="spellStart"/>
            <w:r w:rsidRPr="00F84353">
              <w:rPr>
                <w:rFonts w:hint="eastAsia"/>
              </w:rPr>
              <w:t>cfg_pis_if_mask</w:t>
            </w:r>
            <w:proofErr w:type="spellEnd"/>
          </w:p>
        </w:tc>
        <w:tc>
          <w:tcPr>
            <w:tcW w:w="3544" w:type="dxa"/>
            <w:vAlign w:val="center"/>
          </w:tcPr>
          <w:p w:rsidR="009C0242" w:rsidRPr="00F84353" w:rsidRDefault="009C0242" w:rsidP="009C0242">
            <w:r>
              <w:rPr>
                <w:rFonts w:hint="eastAsia"/>
              </w:rPr>
              <w:t>连接广播系统的接口地址掩码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9C0242" w:rsidRPr="00F84353" w:rsidRDefault="009C0242" w:rsidP="009C0242">
            <w:r>
              <w:rPr>
                <w:rFonts w:hint="eastAsia"/>
              </w:rPr>
              <w:t>2</w:t>
            </w:r>
            <w:r>
              <w:t>55.255.255.0</w:t>
            </w:r>
          </w:p>
        </w:tc>
      </w:tr>
      <w:tr w:rsidR="0036326C" w:rsidRPr="00F84353" w:rsidTr="00153AA4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36326C" w:rsidRPr="00F84353" w:rsidRDefault="0036326C" w:rsidP="0036326C">
            <w:r w:rsidRPr="00F84353">
              <w:rPr>
                <w:rFonts w:hint="eastAsia"/>
              </w:rPr>
              <w:t>cfg_pa_ip</w:t>
            </w:r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广播服务器地址</w:t>
            </w:r>
          </w:p>
        </w:tc>
        <w:tc>
          <w:tcPr>
            <w:tcW w:w="2267" w:type="dxa"/>
            <w:shd w:val="clear" w:color="auto" w:fill="auto"/>
            <w:noWrap/>
          </w:tcPr>
          <w:p w:rsidR="0036326C" w:rsidRDefault="0036326C" w:rsidP="0036326C"/>
        </w:tc>
      </w:tr>
      <w:tr w:rsidR="0036326C" w:rsidRPr="00F84353" w:rsidTr="005D2D09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36326C" w:rsidRPr="00F84353" w:rsidRDefault="0036326C" w:rsidP="0036326C">
            <w:r w:rsidRPr="00F84353">
              <w:rPr>
                <w:rFonts w:hint="eastAsia"/>
              </w:rPr>
              <w:t>cfg_lis_addr1</w:t>
            </w:r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应用接口服务器地址</w:t>
            </w:r>
            <w:r>
              <w:rPr>
                <w:rFonts w:hint="eastAsia"/>
              </w:rPr>
              <w:t>1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36326C" w:rsidRPr="00F84353" w:rsidRDefault="0036326C" w:rsidP="0036326C"/>
        </w:tc>
      </w:tr>
      <w:tr w:rsidR="0036326C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36326C" w:rsidRPr="00F84353" w:rsidRDefault="0036326C" w:rsidP="0036326C">
            <w:r w:rsidRPr="00F84353">
              <w:rPr>
                <w:rFonts w:hint="eastAsia"/>
              </w:rPr>
              <w:lastRenderedPageBreak/>
              <w:t>cfg_lis_addr2</w:t>
            </w:r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应用接口服务器地址</w:t>
            </w:r>
            <w:r>
              <w:t>2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36326C" w:rsidRPr="00F84353" w:rsidRDefault="0036326C" w:rsidP="0036326C"/>
        </w:tc>
      </w:tr>
      <w:tr w:rsidR="00E703E6" w:rsidRPr="00F84353" w:rsidTr="008F6BF5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E703E6" w:rsidRPr="00F84353" w:rsidRDefault="00E703E6" w:rsidP="0036326C">
            <w:proofErr w:type="spellStart"/>
            <w:r w:rsidRPr="00E703E6">
              <w:t>cfg_lis_recv_dba_port</w:t>
            </w:r>
            <w:proofErr w:type="spellEnd"/>
          </w:p>
        </w:tc>
        <w:tc>
          <w:tcPr>
            <w:tcW w:w="3544" w:type="dxa"/>
            <w:vAlign w:val="center"/>
          </w:tcPr>
          <w:p w:rsidR="00E703E6" w:rsidRDefault="00E703E6" w:rsidP="0036326C">
            <w:r w:rsidRPr="00E703E6">
              <w:rPr>
                <w:rFonts w:hint="eastAsia"/>
              </w:rPr>
              <w:t>LIS</w:t>
            </w:r>
            <w:r w:rsidRPr="00E703E6">
              <w:rPr>
                <w:rFonts w:hint="eastAsia"/>
              </w:rPr>
              <w:t>接收</w:t>
            </w:r>
            <w:r w:rsidRPr="00E703E6">
              <w:rPr>
                <w:rFonts w:hint="eastAsia"/>
              </w:rPr>
              <w:t>DBA</w:t>
            </w:r>
            <w:r w:rsidRPr="00E703E6">
              <w:rPr>
                <w:rFonts w:hint="eastAsia"/>
              </w:rPr>
              <w:t>的</w:t>
            </w:r>
            <w:r w:rsidRPr="00E703E6">
              <w:rPr>
                <w:rFonts w:hint="eastAsia"/>
              </w:rPr>
              <w:t>UDP</w:t>
            </w:r>
            <w:r w:rsidRPr="00E703E6">
              <w:rPr>
                <w:rFonts w:hint="eastAsia"/>
              </w:rPr>
              <w:t>端口，缺省</w:t>
            </w:r>
            <w:r w:rsidRPr="00E703E6">
              <w:rPr>
                <w:rFonts w:hint="eastAsia"/>
              </w:rPr>
              <w:t>40001</w:t>
            </w:r>
          </w:p>
        </w:tc>
        <w:tc>
          <w:tcPr>
            <w:tcW w:w="2267" w:type="dxa"/>
            <w:shd w:val="clear" w:color="auto" w:fill="auto"/>
            <w:noWrap/>
          </w:tcPr>
          <w:p w:rsidR="00E703E6" w:rsidRPr="00E33C72" w:rsidRDefault="00E703E6" w:rsidP="0036326C"/>
        </w:tc>
      </w:tr>
      <w:tr w:rsidR="00E703E6" w:rsidRPr="00F84353" w:rsidTr="008F6BF5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E703E6" w:rsidRPr="00F84353" w:rsidRDefault="00E703E6" w:rsidP="0036326C">
            <w:proofErr w:type="spellStart"/>
            <w:r w:rsidRPr="00E703E6">
              <w:t>cfg_dba_recv_lis_port</w:t>
            </w:r>
            <w:proofErr w:type="spellEnd"/>
          </w:p>
        </w:tc>
        <w:tc>
          <w:tcPr>
            <w:tcW w:w="3544" w:type="dxa"/>
            <w:vAlign w:val="center"/>
          </w:tcPr>
          <w:p w:rsidR="00E703E6" w:rsidRDefault="00E703E6" w:rsidP="0036326C">
            <w:r w:rsidRPr="00E703E6">
              <w:rPr>
                <w:rFonts w:hint="eastAsia"/>
              </w:rPr>
              <w:t>DBA</w:t>
            </w:r>
            <w:r w:rsidRPr="00E703E6">
              <w:rPr>
                <w:rFonts w:hint="eastAsia"/>
              </w:rPr>
              <w:t>接收</w:t>
            </w:r>
            <w:r w:rsidRPr="00E703E6">
              <w:rPr>
                <w:rFonts w:hint="eastAsia"/>
              </w:rPr>
              <w:t>LIS</w:t>
            </w:r>
            <w:r w:rsidRPr="00E703E6">
              <w:rPr>
                <w:rFonts w:hint="eastAsia"/>
              </w:rPr>
              <w:t>（</w:t>
            </w:r>
            <w:r w:rsidRPr="00E703E6">
              <w:rPr>
                <w:rFonts w:hint="eastAsia"/>
              </w:rPr>
              <w:t>LTE</w:t>
            </w:r>
            <w:r w:rsidRPr="00E703E6">
              <w:rPr>
                <w:rFonts w:hint="eastAsia"/>
              </w:rPr>
              <w:t>应用接口服务器）</w:t>
            </w:r>
            <w:r w:rsidRPr="00E703E6">
              <w:rPr>
                <w:rFonts w:hint="eastAsia"/>
              </w:rPr>
              <w:t>UDP</w:t>
            </w:r>
            <w:r w:rsidRPr="00E703E6">
              <w:rPr>
                <w:rFonts w:hint="eastAsia"/>
              </w:rPr>
              <w:t>端口，缺省</w:t>
            </w:r>
            <w:r w:rsidRPr="00E703E6">
              <w:rPr>
                <w:rFonts w:hint="eastAsia"/>
              </w:rPr>
              <w:t>40000</w:t>
            </w:r>
          </w:p>
        </w:tc>
        <w:tc>
          <w:tcPr>
            <w:tcW w:w="2267" w:type="dxa"/>
            <w:shd w:val="clear" w:color="auto" w:fill="auto"/>
            <w:noWrap/>
          </w:tcPr>
          <w:p w:rsidR="00E703E6" w:rsidRPr="00E33C72" w:rsidRDefault="00E703E6" w:rsidP="0036326C"/>
        </w:tc>
      </w:tr>
      <w:tr w:rsidR="0036326C" w:rsidRPr="00F84353" w:rsidTr="008F6BF5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36326C" w:rsidRPr="00F84353" w:rsidRDefault="0036326C" w:rsidP="0036326C">
            <w:r w:rsidRPr="00F84353">
              <w:rPr>
                <w:rFonts w:hint="eastAsia"/>
              </w:rPr>
              <w:t>cfg_connect_sig_addr1</w:t>
            </w:r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>ATO/</w:t>
            </w:r>
            <w:r>
              <w:t>ATP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地址</w:t>
            </w:r>
          </w:p>
        </w:tc>
        <w:tc>
          <w:tcPr>
            <w:tcW w:w="2267" w:type="dxa"/>
            <w:shd w:val="clear" w:color="auto" w:fill="auto"/>
            <w:noWrap/>
          </w:tcPr>
          <w:p w:rsidR="0036326C" w:rsidRDefault="0036326C" w:rsidP="0036326C">
            <w:r w:rsidRPr="00E33C72">
              <w:rPr>
                <w:rFonts w:hint="eastAsia"/>
              </w:rPr>
              <w:t>10.15.128.30</w:t>
            </w:r>
          </w:p>
        </w:tc>
      </w:tr>
      <w:tr w:rsidR="0036326C" w:rsidRPr="00F84353" w:rsidTr="00782781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36326C" w:rsidRPr="00F84353" w:rsidRDefault="0036326C" w:rsidP="0036326C">
            <w:r w:rsidRPr="00F84353">
              <w:rPr>
                <w:rFonts w:hint="eastAsia"/>
              </w:rPr>
              <w:t>cfg_connect_sig_addr2</w:t>
            </w:r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>ATO/</w:t>
            </w:r>
            <w:r>
              <w:t>ATP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地址</w:t>
            </w:r>
          </w:p>
        </w:tc>
        <w:tc>
          <w:tcPr>
            <w:tcW w:w="2267" w:type="dxa"/>
            <w:shd w:val="clear" w:color="auto" w:fill="auto"/>
            <w:noWrap/>
          </w:tcPr>
          <w:p w:rsidR="0036326C" w:rsidRDefault="0036326C" w:rsidP="0036326C">
            <w:r w:rsidRPr="00E33C72">
              <w:rPr>
                <w:rFonts w:hint="eastAsia"/>
              </w:rPr>
              <w:t>10.15.128.</w:t>
            </w:r>
            <w:r>
              <w:t>1</w:t>
            </w:r>
            <w:r w:rsidRPr="00E33C72">
              <w:rPr>
                <w:rFonts w:hint="eastAsia"/>
              </w:rPr>
              <w:t>30</w:t>
            </w:r>
          </w:p>
        </w:tc>
      </w:tr>
      <w:tr w:rsidR="0036326C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36326C" w:rsidRPr="00F84353" w:rsidRDefault="0036326C" w:rsidP="0036326C">
            <w:proofErr w:type="spellStart"/>
            <w:r w:rsidRPr="00F84353">
              <w:rPr>
                <w:rFonts w:hint="eastAsia"/>
              </w:rPr>
              <w:t>cfg_connect_sig_mask</w:t>
            </w:r>
            <w:proofErr w:type="spellEnd"/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>ATO/</w:t>
            </w:r>
            <w:r>
              <w:t>ATP</w:t>
            </w:r>
            <w:r>
              <w:rPr>
                <w:rFonts w:hint="eastAsia"/>
              </w:rPr>
              <w:t>设备的地址掩码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2</w:t>
            </w:r>
            <w:r>
              <w:t>55.255.255.0</w:t>
            </w:r>
          </w:p>
        </w:tc>
      </w:tr>
      <w:tr w:rsidR="0036326C" w:rsidRPr="00F84353" w:rsidTr="00DA44C4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36326C" w:rsidRPr="00F84353" w:rsidRDefault="0036326C" w:rsidP="0036326C">
            <w:r w:rsidRPr="00F84353">
              <w:rPr>
                <w:rFonts w:hint="eastAsia"/>
              </w:rPr>
              <w:t>cfg_sig_addr1</w:t>
            </w:r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ATO/</w:t>
            </w:r>
            <w:r>
              <w:t>ATP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地址</w:t>
            </w:r>
          </w:p>
        </w:tc>
        <w:tc>
          <w:tcPr>
            <w:tcW w:w="2267" w:type="dxa"/>
            <w:shd w:val="clear" w:color="auto" w:fill="auto"/>
            <w:noWrap/>
          </w:tcPr>
          <w:p w:rsidR="0036326C" w:rsidRDefault="0036326C" w:rsidP="0036326C">
            <w:r>
              <w:rPr>
                <w:rFonts w:hint="eastAsia"/>
              </w:rPr>
              <w:t>10.15.128.3</w:t>
            </w:r>
            <w:r>
              <w:t>1</w:t>
            </w:r>
          </w:p>
        </w:tc>
      </w:tr>
      <w:tr w:rsidR="0036326C" w:rsidRPr="00F84353" w:rsidTr="00DA44C4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36326C" w:rsidRPr="00F84353" w:rsidRDefault="0036326C" w:rsidP="0036326C">
            <w:r w:rsidRPr="00F84353">
              <w:rPr>
                <w:rFonts w:hint="eastAsia"/>
              </w:rPr>
              <w:t>cfg_sig_addr2</w:t>
            </w:r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ATO/</w:t>
            </w:r>
            <w:r>
              <w:t>ATP</w:t>
            </w:r>
            <w:r>
              <w:rPr>
                <w:rFonts w:hint="eastAsia"/>
              </w:rPr>
              <w:t>设备</w:t>
            </w:r>
            <w:r>
              <w:t>2</w:t>
            </w:r>
            <w:r>
              <w:rPr>
                <w:rFonts w:hint="eastAsia"/>
              </w:rPr>
              <w:t>的地址</w:t>
            </w:r>
          </w:p>
        </w:tc>
        <w:tc>
          <w:tcPr>
            <w:tcW w:w="2267" w:type="dxa"/>
            <w:shd w:val="clear" w:color="auto" w:fill="auto"/>
            <w:noWrap/>
          </w:tcPr>
          <w:p w:rsidR="0036326C" w:rsidRDefault="0036326C" w:rsidP="0036326C">
            <w:r w:rsidRPr="00E33C72">
              <w:rPr>
                <w:rFonts w:hint="eastAsia"/>
              </w:rPr>
              <w:t>10.15.128.</w:t>
            </w:r>
            <w:r>
              <w:t>1</w:t>
            </w:r>
            <w:r w:rsidRPr="00E33C72">
              <w:rPr>
                <w:rFonts w:hint="eastAsia"/>
              </w:rPr>
              <w:t>3</w:t>
            </w:r>
            <w:r>
              <w:t>1</w:t>
            </w:r>
          </w:p>
        </w:tc>
      </w:tr>
      <w:tr w:rsidR="00E703E6" w:rsidRPr="00F84353" w:rsidTr="00B96206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E703E6" w:rsidRPr="00F84353" w:rsidRDefault="00E703E6" w:rsidP="0036326C">
            <w:proofErr w:type="spellStart"/>
            <w:r w:rsidRPr="00E703E6">
              <w:t>cfg_check_sig_timeout</w:t>
            </w:r>
            <w:proofErr w:type="spellEnd"/>
          </w:p>
        </w:tc>
        <w:tc>
          <w:tcPr>
            <w:tcW w:w="3544" w:type="dxa"/>
            <w:vAlign w:val="center"/>
          </w:tcPr>
          <w:p w:rsidR="00E703E6" w:rsidRDefault="00E703E6" w:rsidP="0036326C">
            <w:r w:rsidRPr="00E703E6">
              <w:rPr>
                <w:rFonts w:hint="eastAsia"/>
              </w:rPr>
              <w:t>DBA</w:t>
            </w:r>
            <w:r w:rsidRPr="00E703E6">
              <w:rPr>
                <w:rFonts w:hint="eastAsia"/>
              </w:rPr>
              <w:t>检测信号</w:t>
            </w:r>
            <w:r w:rsidRPr="00E703E6">
              <w:rPr>
                <w:rFonts w:hint="eastAsia"/>
              </w:rPr>
              <w:t>ATO/ATP</w:t>
            </w:r>
            <w:r w:rsidRPr="00E703E6">
              <w:rPr>
                <w:rFonts w:hint="eastAsia"/>
              </w:rPr>
              <w:t>设备是否正常的最大时长</w:t>
            </w:r>
            <w:r>
              <w:rPr>
                <w:rFonts w:hint="eastAsia"/>
              </w:rPr>
              <w:t>，缺省</w:t>
            </w:r>
            <w:r>
              <w:rPr>
                <w:rFonts w:hint="eastAsia"/>
              </w:rPr>
              <w:t>1</w:t>
            </w:r>
            <w:r>
              <w:t>5</w:t>
            </w:r>
            <w:r>
              <w:rPr>
                <w:rFonts w:hint="eastAsia"/>
              </w:rPr>
              <w:t>秒</w:t>
            </w:r>
          </w:p>
        </w:tc>
        <w:tc>
          <w:tcPr>
            <w:tcW w:w="2267" w:type="dxa"/>
            <w:shd w:val="clear" w:color="auto" w:fill="auto"/>
            <w:noWrap/>
          </w:tcPr>
          <w:p w:rsidR="00E703E6" w:rsidRPr="00C10894" w:rsidRDefault="00E703E6" w:rsidP="0036326C"/>
        </w:tc>
      </w:tr>
      <w:tr w:rsidR="0036326C" w:rsidRPr="00F84353" w:rsidTr="00B96206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36326C" w:rsidRPr="00F84353" w:rsidRDefault="0036326C" w:rsidP="0036326C">
            <w:proofErr w:type="spellStart"/>
            <w:r w:rsidRPr="00F84353">
              <w:rPr>
                <w:rFonts w:hint="eastAsia"/>
              </w:rPr>
              <w:t>cfg_dms_addr</w:t>
            </w:r>
            <w:proofErr w:type="spellEnd"/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EOA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MS</w:t>
            </w:r>
            <w:r>
              <w:rPr>
                <w:rFonts w:hint="eastAsia"/>
              </w:rPr>
              <w:t>服务器地址</w:t>
            </w:r>
          </w:p>
        </w:tc>
        <w:tc>
          <w:tcPr>
            <w:tcW w:w="2267" w:type="dxa"/>
            <w:shd w:val="clear" w:color="auto" w:fill="auto"/>
            <w:noWrap/>
          </w:tcPr>
          <w:p w:rsidR="0036326C" w:rsidRDefault="0036326C" w:rsidP="0036326C">
            <w:r w:rsidRPr="00C10894">
              <w:rPr>
                <w:rFonts w:hint="eastAsia"/>
              </w:rPr>
              <w:t>172.17.51.6</w:t>
            </w:r>
          </w:p>
        </w:tc>
      </w:tr>
      <w:tr w:rsidR="0036326C" w:rsidRPr="00F84353" w:rsidTr="00726C99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  <w:hideMark/>
          </w:tcPr>
          <w:p w:rsidR="0036326C" w:rsidRPr="00F84353" w:rsidRDefault="0036326C" w:rsidP="0036326C">
            <w:proofErr w:type="spellStart"/>
            <w:r w:rsidRPr="00F84353">
              <w:rPr>
                <w:rFonts w:hint="eastAsia"/>
              </w:rPr>
              <w:t>cfg_dms_file_addr</w:t>
            </w:r>
            <w:proofErr w:type="spellEnd"/>
          </w:p>
        </w:tc>
        <w:tc>
          <w:tcPr>
            <w:tcW w:w="3544" w:type="dxa"/>
            <w:vAlign w:val="center"/>
          </w:tcPr>
          <w:p w:rsidR="0036326C" w:rsidRPr="00F84353" w:rsidRDefault="0036326C" w:rsidP="0036326C">
            <w:r>
              <w:rPr>
                <w:rFonts w:hint="eastAsia"/>
              </w:rPr>
              <w:t>EOA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MS</w:t>
            </w:r>
            <w:r>
              <w:rPr>
                <w:rFonts w:hint="eastAsia"/>
              </w:rPr>
              <w:t>文件传输服务器地址</w:t>
            </w:r>
          </w:p>
        </w:tc>
        <w:tc>
          <w:tcPr>
            <w:tcW w:w="2267" w:type="dxa"/>
            <w:shd w:val="clear" w:color="auto" w:fill="auto"/>
            <w:noWrap/>
          </w:tcPr>
          <w:p w:rsidR="0036326C" w:rsidRDefault="0036326C" w:rsidP="0036326C">
            <w:r w:rsidRPr="00C10894">
              <w:rPr>
                <w:rFonts w:hint="eastAsia"/>
              </w:rPr>
              <w:t>172.17.51.</w:t>
            </w:r>
            <w:r>
              <w:t>1</w:t>
            </w:r>
            <w:r w:rsidRPr="00C10894">
              <w:rPr>
                <w:rFonts w:hint="eastAsia"/>
              </w:rPr>
              <w:t>6</w:t>
            </w:r>
          </w:p>
        </w:tc>
      </w:tr>
      <w:tr w:rsidR="0036326C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36326C" w:rsidRPr="00F84353" w:rsidRDefault="00175730" w:rsidP="0036326C">
            <w:proofErr w:type="spellStart"/>
            <w:r w:rsidRPr="00175730">
              <w:t>cfg_dma_port</w:t>
            </w:r>
            <w:proofErr w:type="spellEnd"/>
          </w:p>
        </w:tc>
        <w:tc>
          <w:tcPr>
            <w:tcW w:w="3544" w:type="dxa"/>
            <w:vAlign w:val="center"/>
          </w:tcPr>
          <w:p w:rsidR="0036326C" w:rsidRPr="00F84353" w:rsidRDefault="00175730" w:rsidP="0036326C">
            <w:r w:rsidRPr="00175730">
              <w:rPr>
                <w:rFonts w:hint="eastAsia"/>
              </w:rPr>
              <w:t>DMA TCP</w:t>
            </w:r>
            <w:r w:rsidRPr="00175730">
              <w:rPr>
                <w:rFonts w:hint="eastAsia"/>
              </w:rPr>
              <w:t>客户端端口，缺省</w:t>
            </w:r>
            <w:r w:rsidRPr="00175730">
              <w:rPr>
                <w:rFonts w:hint="eastAsia"/>
              </w:rPr>
              <w:t>10011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36326C" w:rsidRPr="00F84353" w:rsidRDefault="0036326C" w:rsidP="0036326C"/>
        </w:tc>
      </w:tr>
      <w:tr w:rsidR="00175730" w:rsidRPr="00F84353" w:rsidTr="00E86878">
        <w:trPr>
          <w:trHeight w:val="285"/>
        </w:trPr>
        <w:tc>
          <w:tcPr>
            <w:tcW w:w="2547" w:type="dxa"/>
            <w:shd w:val="clear" w:color="auto" w:fill="auto"/>
            <w:noWrap/>
            <w:vAlign w:val="center"/>
          </w:tcPr>
          <w:p w:rsidR="00175730" w:rsidRPr="00175730" w:rsidRDefault="00175730" w:rsidP="0036326C">
            <w:proofErr w:type="spellStart"/>
            <w:r w:rsidRPr="00175730">
              <w:t>cfg_dma_file_port</w:t>
            </w:r>
            <w:proofErr w:type="spellEnd"/>
          </w:p>
        </w:tc>
        <w:tc>
          <w:tcPr>
            <w:tcW w:w="3544" w:type="dxa"/>
            <w:vAlign w:val="center"/>
          </w:tcPr>
          <w:p w:rsidR="00175730" w:rsidRPr="00F84353" w:rsidRDefault="00175730" w:rsidP="0036326C">
            <w:r w:rsidRPr="00175730">
              <w:rPr>
                <w:rFonts w:hint="eastAsia"/>
              </w:rPr>
              <w:t>DMA</w:t>
            </w:r>
            <w:r w:rsidRPr="00175730">
              <w:rPr>
                <w:rFonts w:hint="eastAsia"/>
              </w:rPr>
              <w:t>传输文件的</w:t>
            </w:r>
            <w:r w:rsidRPr="00175730">
              <w:rPr>
                <w:rFonts w:hint="eastAsia"/>
              </w:rPr>
              <w:t>TCP</w:t>
            </w:r>
            <w:r w:rsidRPr="00175730">
              <w:rPr>
                <w:rFonts w:hint="eastAsia"/>
              </w:rPr>
              <w:t>客户端端口，缺省</w:t>
            </w:r>
            <w:r w:rsidRPr="00175730">
              <w:rPr>
                <w:rFonts w:hint="eastAsia"/>
              </w:rPr>
              <w:t>10011</w:t>
            </w:r>
          </w:p>
        </w:tc>
        <w:tc>
          <w:tcPr>
            <w:tcW w:w="2267" w:type="dxa"/>
            <w:shd w:val="clear" w:color="auto" w:fill="auto"/>
            <w:noWrap/>
            <w:vAlign w:val="center"/>
          </w:tcPr>
          <w:p w:rsidR="00175730" w:rsidRPr="00F84353" w:rsidRDefault="00175730" w:rsidP="0036326C"/>
        </w:tc>
      </w:tr>
    </w:tbl>
    <w:p w:rsidR="00F84353" w:rsidRPr="00F84353" w:rsidRDefault="00F84353" w:rsidP="00F84353"/>
    <w:p w:rsidR="00A5704D" w:rsidRDefault="00A5704D" w:rsidP="00A5704D">
      <w:pPr>
        <w:pStyle w:val="2"/>
      </w:pPr>
      <w:r>
        <w:rPr>
          <w:rFonts w:hint="eastAsia"/>
        </w:rPr>
        <w:t>车载台</w:t>
      </w:r>
      <w:r>
        <w:rPr>
          <w:rFonts w:hint="eastAsia"/>
        </w:rPr>
        <w:t>NAT</w:t>
      </w:r>
      <w:r>
        <w:rPr>
          <w:rFonts w:hint="eastAsia"/>
        </w:rPr>
        <w:t>策略</w:t>
      </w:r>
    </w:p>
    <w:p w:rsidR="00A5704D" w:rsidRDefault="00A5704D" w:rsidP="00A5704D">
      <w:r>
        <w:rPr>
          <w:rFonts w:hint="eastAsia"/>
        </w:rPr>
        <w:t>车载台采用</w:t>
      </w:r>
      <w:r>
        <w:rPr>
          <w:rFonts w:hint="eastAsia"/>
        </w:rPr>
        <w:t>NAT</w:t>
      </w:r>
      <w:r>
        <w:rPr>
          <w:rFonts w:hint="eastAsia"/>
        </w:rPr>
        <w:t>模式，方便</w:t>
      </w:r>
      <w:proofErr w:type="gramStart"/>
      <w:r>
        <w:rPr>
          <w:rFonts w:hint="eastAsia"/>
        </w:rPr>
        <w:t>部署及跨线</w:t>
      </w:r>
      <w:proofErr w:type="gramEnd"/>
      <w:r>
        <w:rPr>
          <w:rFonts w:hint="eastAsia"/>
        </w:rPr>
        <w:t>接入其他线路。</w:t>
      </w:r>
    </w:p>
    <w:p w:rsidR="00A5704D" w:rsidRDefault="00A5704D" w:rsidP="00A5704D">
      <w:r>
        <w:rPr>
          <w:rFonts w:hint="eastAsia"/>
        </w:rPr>
        <w:t>车载</w:t>
      </w:r>
      <w:proofErr w:type="gramStart"/>
      <w:r>
        <w:rPr>
          <w:rFonts w:hint="eastAsia"/>
        </w:rPr>
        <w:t>台启动</w:t>
      </w:r>
      <w:proofErr w:type="gramEnd"/>
      <w:r>
        <w:rPr>
          <w:rFonts w:hint="eastAsia"/>
        </w:rPr>
        <w:t>时，</w:t>
      </w:r>
      <w:r>
        <w:rPr>
          <w:rFonts w:hint="eastAsia"/>
        </w:rPr>
        <w:t>APP</w:t>
      </w:r>
      <w:r>
        <w:rPr>
          <w:rFonts w:hint="eastAsia"/>
        </w:rPr>
        <w:t>设置缺省</w:t>
      </w:r>
      <w:r>
        <w:rPr>
          <w:rFonts w:hint="eastAsia"/>
        </w:rPr>
        <w:t>NAT</w:t>
      </w:r>
      <w:r>
        <w:rPr>
          <w:rFonts w:hint="eastAsia"/>
        </w:rPr>
        <w:t>策略如下：</w:t>
      </w:r>
    </w:p>
    <w:p w:rsidR="00A5704D" w:rsidRDefault="00A5704D" w:rsidP="00987A2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集群业务端口：</w:t>
      </w:r>
      <w:r>
        <w:rPr>
          <w:rFonts w:hint="eastAsia"/>
        </w:rPr>
        <w:t>2</w:t>
      </w:r>
      <w:r>
        <w:t>2000-40000</w:t>
      </w:r>
      <w:r>
        <w:rPr>
          <w:rFonts w:hint="eastAsia"/>
        </w:rPr>
        <w:t>，</w:t>
      </w:r>
      <w:r>
        <w:rPr>
          <w:rFonts w:hint="eastAsia"/>
        </w:rPr>
        <w:t>NAT</w:t>
      </w:r>
      <w:r>
        <w:rPr>
          <w:rFonts w:hint="eastAsia"/>
        </w:rPr>
        <w:t>到终端；</w:t>
      </w:r>
    </w:p>
    <w:p w:rsidR="00A5704D" w:rsidRDefault="00A5704D" w:rsidP="00987A2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DB</w:t>
      </w:r>
      <w:r>
        <w:rPr>
          <w:rFonts w:hint="eastAsia"/>
        </w:rPr>
        <w:t>服务端口：</w:t>
      </w:r>
      <w:r>
        <w:rPr>
          <w:rFonts w:hint="eastAsia"/>
        </w:rPr>
        <w:t>5</w:t>
      </w:r>
      <w:r>
        <w:t>566</w:t>
      </w:r>
      <w:r>
        <w:rPr>
          <w:rFonts w:hint="eastAsia"/>
        </w:rPr>
        <w:t>，</w:t>
      </w:r>
      <w:r>
        <w:rPr>
          <w:rFonts w:hint="eastAsia"/>
        </w:rPr>
        <w:t>NAT</w:t>
      </w:r>
      <w:r>
        <w:rPr>
          <w:rFonts w:hint="eastAsia"/>
        </w:rPr>
        <w:t>到终端；</w:t>
      </w:r>
    </w:p>
    <w:p w:rsidR="00A5704D" w:rsidRPr="00A5704D" w:rsidRDefault="009E6125" w:rsidP="00987A2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其他端口：</w:t>
      </w:r>
      <w:r>
        <w:rPr>
          <w:rFonts w:hint="eastAsia"/>
        </w:rPr>
        <w:t>NAT</w:t>
      </w:r>
      <w:r>
        <w:rPr>
          <w:rFonts w:hint="eastAsia"/>
        </w:rPr>
        <w:t>到主机；</w:t>
      </w:r>
    </w:p>
    <w:p w:rsidR="00BD42C3" w:rsidRDefault="00BD42C3" w:rsidP="00FD1561"/>
    <w:p w:rsidR="00AA5B21" w:rsidRDefault="00AA5B21" w:rsidP="00FD1561">
      <w:r>
        <w:rPr>
          <w:rFonts w:hint="eastAsia"/>
        </w:rPr>
        <w:t>注：</w:t>
      </w:r>
    </w:p>
    <w:p w:rsidR="00AA5B21" w:rsidRDefault="00AA5B21" w:rsidP="00FD1561">
      <w:r>
        <w:rPr>
          <w:rFonts w:hint="eastAsia"/>
        </w:rPr>
        <w:t>车载台终端与</w:t>
      </w:r>
      <w:r>
        <w:rPr>
          <w:rFonts w:hint="eastAsia"/>
        </w:rPr>
        <w:t>DIS</w:t>
      </w:r>
      <w:r>
        <w:rPr>
          <w:rFonts w:hint="eastAsia"/>
        </w:rPr>
        <w:t>之间的业务均通过车载台</w:t>
      </w:r>
      <w:r>
        <w:rPr>
          <w:rFonts w:hint="eastAsia"/>
        </w:rPr>
        <w:t>SA</w:t>
      </w:r>
      <w:r>
        <w:rPr>
          <w:rFonts w:hint="eastAsia"/>
        </w:rPr>
        <w:t>模块进行转发。</w:t>
      </w:r>
    </w:p>
    <w:p w:rsidR="009E6B52" w:rsidRDefault="009E6B52">
      <w:pPr>
        <w:widowControl/>
        <w:jc w:val="left"/>
        <w:rPr>
          <w:rFonts w:ascii="微软雅黑" w:eastAsia="微软雅黑" w:hAnsi="微软雅黑" w:cs="黑体"/>
          <w:b/>
          <w:bCs/>
          <w:color w:val="000000"/>
          <w:kern w:val="44"/>
          <w:sz w:val="32"/>
          <w:szCs w:val="32"/>
        </w:rPr>
      </w:pPr>
      <w:bookmarkStart w:id="5" w:name="_Toc33024251"/>
      <w:r>
        <w:br w:type="page"/>
      </w:r>
    </w:p>
    <w:p w:rsidR="00F83CAE" w:rsidRDefault="00F5195D" w:rsidP="00556D4C">
      <w:pPr>
        <w:pStyle w:val="1"/>
      </w:pPr>
      <w:r>
        <w:rPr>
          <w:rFonts w:hint="eastAsia"/>
        </w:rPr>
        <w:t>市域线路特有业务</w:t>
      </w:r>
      <w:bookmarkEnd w:id="5"/>
    </w:p>
    <w:p w:rsidR="007D3912" w:rsidRDefault="007D3912" w:rsidP="00F83CAE">
      <w:pPr>
        <w:pStyle w:val="2"/>
      </w:pPr>
      <w:bookmarkStart w:id="6" w:name="_Toc33024252"/>
      <w:r>
        <w:rPr>
          <w:rFonts w:hint="eastAsia"/>
        </w:rPr>
        <w:t>列车定位</w:t>
      </w:r>
    </w:p>
    <w:p w:rsidR="007D3912" w:rsidRDefault="007D3912" w:rsidP="007D3912">
      <w:pPr>
        <w:ind w:firstLine="420"/>
      </w:pPr>
      <w:r>
        <w:rPr>
          <w:rFonts w:hint="eastAsia"/>
        </w:rPr>
        <w:t>市域线路采用</w:t>
      </w:r>
      <w:r>
        <w:rPr>
          <w:rFonts w:hint="eastAsia"/>
        </w:rPr>
        <w:t>CTCS</w:t>
      </w:r>
      <w:r>
        <w:rPr>
          <w:rFonts w:hint="eastAsia"/>
        </w:rPr>
        <w:t>制式的信号系统，列车位置信息通过应答器编号和公里标数据进行定位，应答器在本线路上有唯一的编号，可以通过应答器编号来判断列车归属的车站区域。</w:t>
      </w:r>
    </w:p>
    <w:p w:rsidR="007D3912" w:rsidRDefault="007D3912" w:rsidP="007D3912">
      <w:pPr>
        <w:ind w:firstLine="420"/>
      </w:pPr>
      <w:r>
        <w:rPr>
          <w:rFonts w:hint="eastAsia"/>
        </w:rPr>
        <w:t>公里标是相对于某坐标原点或相对与当前应答器的位置偏移，单位是米，可以通过结合应答器编号和公里标，来判断同一站管区下各列车的前后位置。</w:t>
      </w:r>
    </w:p>
    <w:p w:rsidR="007D3912" w:rsidRPr="007D3912" w:rsidRDefault="007D3912" w:rsidP="007D3912">
      <w:pPr>
        <w:ind w:firstLine="420"/>
      </w:pPr>
      <w:r>
        <w:rPr>
          <w:rFonts w:hint="eastAsia"/>
        </w:rPr>
        <w:t>调度系统需要提供应答器的</w:t>
      </w:r>
      <w:proofErr w:type="gramStart"/>
      <w:r>
        <w:rPr>
          <w:rFonts w:hint="eastAsia"/>
        </w:rPr>
        <w:t>增删改查功能</w:t>
      </w:r>
      <w:proofErr w:type="gramEnd"/>
      <w:r>
        <w:rPr>
          <w:rFonts w:hint="eastAsia"/>
        </w:rPr>
        <w:t>。</w:t>
      </w:r>
    </w:p>
    <w:p w:rsidR="00412253" w:rsidRDefault="007D3912" w:rsidP="00F83CAE">
      <w:pPr>
        <w:pStyle w:val="2"/>
      </w:pPr>
      <w:r>
        <w:rPr>
          <w:rFonts w:hint="eastAsia"/>
        </w:rPr>
        <w:t>列车行车信息更新</w:t>
      </w:r>
      <w:bookmarkEnd w:id="6"/>
    </w:p>
    <w:p w:rsidR="00CC502E" w:rsidRDefault="00CC502E" w:rsidP="00CC502E">
      <w:pPr>
        <w:ind w:firstLine="420"/>
      </w:pPr>
      <w:r>
        <w:rPr>
          <w:rFonts w:hint="eastAsia"/>
        </w:rPr>
        <w:t>市域线路采用</w:t>
      </w:r>
      <w:r>
        <w:rPr>
          <w:rFonts w:hint="eastAsia"/>
        </w:rPr>
        <w:t>CTCS</w:t>
      </w:r>
      <w:r>
        <w:rPr>
          <w:rFonts w:hint="eastAsia"/>
        </w:rPr>
        <w:t>制式的信号系统，列车</w:t>
      </w:r>
      <w:r w:rsidR="00436DA5">
        <w:rPr>
          <w:rFonts w:hint="eastAsia"/>
        </w:rPr>
        <w:t>行车信息</w:t>
      </w:r>
      <w:r w:rsidR="00B772DA">
        <w:rPr>
          <w:rFonts w:hint="eastAsia"/>
        </w:rPr>
        <w:t>（</w:t>
      </w:r>
      <w:r w:rsidR="00436DA5">
        <w:rPr>
          <w:rFonts w:hint="eastAsia"/>
        </w:rPr>
        <w:t>车次号、</w:t>
      </w:r>
      <w:r w:rsidR="00B772DA">
        <w:rPr>
          <w:rFonts w:hint="eastAsia"/>
        </w:rPr>
        <w:t>应答器编号和公里标）</w:t>
      </w:r>
      <w:r>
        <w:rPr>
          <w:rFonts w:hint="eastAsia"/>
        </w:rPr>
        <w:t>是由车载</w:t>
      </w:r>
      <w:r>
        <w:rPr>
          <w:rFonts w:hint="eastAsia"/>
        </w:rPr>
        <w:t>ATO</w:t>
      </w:r>
      <w:r>
        <w:t>/ATP</w:t>
      </w:r>
      <w:r>
        <w:rPr>
          <w:rFonts w:hint="eastAsia"/>
        </w:rPr>
        <w:t>设备向车载台同步，车载台再向</w:t>
      </w:r>
      <w:r>
        <w:rPr>
          <w:rFonts w:hint="eastAsia"/>
        </w:rPr>
        <w:t>LIS</w:t>
      </w:r>
      <w:r>
        <w:rPr>
          <w:rFonts w:hint="eastAsia"/>
        </w:rPr>
        <w:t>和</w:t>
      </w:r>
      <w:r>
        <w:rPr>
          <w:rFonts w:hint="eastAsia"/>
        </w:rPr>
        <w:t>CAD</w:t>
      </w:r>
      <w:r>
        <w:rPr>
          <w:rFonts w:hint="eastAsia"/>
        </w:rPr>
        <w:t>同步。</w:t>
      </w:r>
    </w:p>
    <w:p w:rsidR="00CC502E" w:rsidRPr="00CC502E" w:rsidRDefault="00CC502E" w:rsidP="00CC502E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ATO/ATP</w:t>
      </w:r>
      <w:r>
        <w:rPr>
          <w:rFonts w:hint="eastAsia"/>
        </w:rPr>
        <w:t>设备异常离线后，车载台</w:t>
      </w:r>
      <w:r w:rsidR="00436DA5">
        <w:rPr>
          <w:rFonts w:hint="eastAsia"/>
        </w:rPr>
        <w:t>可以</w:t>
      </w:r>
      <w:r>
        <w:rPr>
          <w:rFonts w:hint="eastAsia"/>
        </w:rPr>
        <w:t>人工设置列车位置的功能，并可同时设置车次号。</w:t>
      </w:r>
    </w:p>
    <w:p w:rsidR="00181E8C" w:rsidRDefault="00181E8C" w:rsidP="00181E8C">
      <w:pPr>
        <w:pStyle w:val="2"/>
      </w:pPr>
      <w:r>
        <w:rPr>
          <w:rFonts w:hint="eastAsia"/>
        </w:rPr>
        <w:t>车次号校核</w:t>
      </w:r>
    </w:p>
    <w:p w:rsidR="00B772DA" w:rsidRPr="00B772DA" w:rsidRDefault="00B772DA" w:rsidP="00B772DA">
      <w:pPr>
        <w:ind w:firstLine="420"/>
      </w:pPr>
      <w:r>
        <w:rPr>
          <w:rFonts w:hint="eastAsia"/>
        </w:rPr>
        <w:t>车载台发送给</w:t>
      </w:r>
      <w:r>
        <w:rPr>
          <w:rFonts w:hint="eastAsia"/>
        </w:rPr>
        <w:t>LIS</w:t>
      </w:r>
      <w:r>
        <w:rPr>
          <w:rFonts w:hint="eastAsia"/>
        </w:rPr>
        <w:t>的车次</w:t>
      </w:r>
      <w:proofErr w:type="gramStart"/>
      <w:r>
        <w:rPr>
          <w:rFonts w:hint="eastAsia"/>
        </w:rPr>
        <w:t>号消息</w:t>
      </w:r>
      <w:proofErr w:type="gramEnd"/>
      <w:r>
        <w:rPr>
          <w:rFonts w:hint="eastAsia"/>
        </w:rPr>
        <w:t>将</w:t>
      </w:r>
      <w:r w:rsidR="00436DA5">
        <w:rPr>
          <w:rFonts w:hint="eastAsia"/>
        </w:rPr>
        <w:t>由</w:t>
      </w:r>
      <w:r w:rsidR="00436DA5">
        <w:rPr>
          <w:rFonts w:hint="eastAsia"/>
        </w:rPr>
        <w:t>LIS</w:t>
      </w:r>
      <w:r>
        <w:rPr>
          <w:rFonts w:hint="eastAsia"/>
        </w:rPr>
        <w:t>转发给</w:t>
      </w:r>
      <w:r>
        <w:rPr>
          <w:rFonts w:hint="eastAsia"/>
        </w:rPr>
        <w:t>CTC</w:t>
      </w:r>
      <w:r>
        <w:rPr>
          <w:rFonts w:hint="eastAsia"/>
        </w:rPr>
        <w:t>子系统，</w:t>
      </w:r>
      <w:r>
        <w:rPr>
          <w:rFonts w:hint="eastAsia"/>
        </w:rPr>
        <w:t>CTC</w:t>
      </w:r>
      <w:r>
        <w:rPr>
          <w:rFonts w:hint="eastAsia"/>
        </w:rPr>
        <w:t>子系统将车次号校核结果通过</w:t>
      </w:r>
      <w:r>
        <w:rPr>
          <w:rFonts w:hint="eastAsia"/>
        </w:rPr>
        <w:t>LIS</w:t>
      </w:r>
      <w:r w:rsidR="00436DA5">
        <w:rPr>
          <w:rFonts w:hint="eastAsia"/>
        </w:rPr>
        <w:t>再</w:t>
      </w:r>
      <w:r>
        <w:rPr>
          <w:rFonts w:hint="eastAsia"/>
        </w:rPr>
        <w:t>转发给车载台。</w:t>
      </w:r>
    </w:p>
    <w:p w:rsidR="008D451D" w:rsidRDefault="008D451D" w:rsidP="008D451D">
      <w:pPr>
        <w:pStyle w:val="2"/>
      </w:pPr>
      <w:r>
        <w:rPr>
          <w:rFonts w:hint="eastAsia"/>
        </w:rPr>
        <w:t>列车换端</w:t>
      </w:r>
    </w:p>
    <w:p w:rsidR="00AE0B80" w:rsidRDefault="00AE0B80" w:rsidP="00AE0B80">
      <w:pPr>
        <w:ind w:firstLine="420"/>
      </w:pPr>
      <w:r>
        <w:rPr>
          <w:rFonts w:hint="eastAsia"/>
        </w:rPr>
        <w:t>车载</w:t>
      </w:r>
      <w:r>
        <w:rPr>
          <w:rFonts w:hint="eastAsia"/>
        </w:rPr>
        <w:t>ATO</w:t>
      </w:r>
      <w:r>
        <w:t>/ATP</w:t>
      </w:r>
      <w:r>
        <w:rPr>
          <w:rFonts w:hint="eastAsia"/>
        </w:rPr>
        <w:t>设备向车载台发送的列车行车信息包括本段的激活状态标记，当列车</w:t>
      </w:r>
      <w:proofErr w:type="gramStart"/>
      <w:r>
        <w:rPr>
          <w:rFonts w:hint="eastAsia"/>
        </w:rPr>
        <w:t>换端后</w:t>
      </w:r>
      <w:proofErr w:type="gramEnd"/>
      <w:r>
        <w:rPr>
          <w:rFonts w:hint="eastAsia"/>
        </w:rPr>
        <w:t>，相应的激活状态将会切换，原激活状态将变成非激活状态，原非激活状态将变成激活状态。</w:t>
      </w:r>
    </w:p>
    <w:p w:rsidR="00AE0B80" w:rsidRDefault="00AE0B80" w:rsidP="00AE0B80">
      <w:pPr>
        <w:ind w:firstLine="420"/>
      </w:pPr>
      <w:r>
        <w:rPr>
          <w:rFonts w:hint="eastAsia"/>
        </w:rPr>
        <w:t>车载台在非激活状态时，将处于静音模式，不显示车次号信息。</w:t>
      </w:r>
    </w:p>
    <w:p w:rsidR="00AE0B80" w:rsidRDefault="00AE0B80" w:rsidP="00AE0B80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ATO/</w:t>
      </w:r>
      <w:r>
        <w:t>ATP</w:t>
      </w:r>
      <w:r>
        <w:rPr>
          <w:rFonts w:hint="eastAsia"/>
        </w:rPr>
        <w:t>设备异常时，车载台可以人工设置激活、非激活状态。</w:t>
      </w:r>
    </w:p>
    <w:p w:rsidR="00AE0B80" w:rsidRPr="00AE0B80" w:rsidRDefault="00AE0B80" w:rsidP="00AE0B80">
      <w:pPr>
        <w:ind w:firstLine="420"/>
      </w:pPr>
      <w:r>
        <w:rPr>
          <w:rFonts w:hint="eastAsia"/>
        </w:rPr>
        <w:t>调度台界面可以查看到列车</w:t>
      </w:r>
      <w:r w:rsidR="00883BC8">
        <w:rPr>
          <w:rFonts w:hint="eastAsia"/>
        </w:rPr>
        <w:t>TC</w:t>
      </w:r>
      <w:r w:rsidR="00883BC8">
        <w:t>1</w:t>
      </w:r>
      <w:r w:rsidR="00883BC8">
        <w:rPr>
          <w:rFonts w:hint="eastAsia"/>
        </w:rPr>
        <w:t>、</w:t>
      </w:r>
      <w:r w:rsidR="00883BC8">
        <w:rPr>
          <w:rFonts w:hint="eastAsia"/>
        </w:rPr>
        <w:t>TC</w:t>
      </w:r>
      <w:r w:rsidR="00883BC8">
        <w:t>2</w:t>
      </w:r>
      <w:r w:rsidR="00883BC8">
        <w:rPr>
          <w:rFonts w:hint="eastAsia"/>
        </w:rPr>
        <w:t>的</w:t>
      </w:r>
      <w:r>
        <w:rPr>
          <w:rFonts w:hint="eastAsia"/>
        </w:rPr>
        <w:t>激活</w:t>
      </w:r>
      <w:r w:rsidR="00883BC8">
        <w:rPr>
          <w:rFonts w:hint="eastAsia"/>
        </w:rPr>
        <w:t>状态</w:t>
      </w:r>
      <w:r>
        <w:rPr>
          <w:rFonts w:hint="eastAsia"/>
        </w:rPr>
        <w:t>。</w:t>
      </w:r>
    </w:p>
    <w:p w:rsidR="008D451D" w:rsidRDefault="009C6D31" w:rsidP="008D451D">
      <w:pPr>
        <w:pStyle w:val="2"/>
      </w:pPr>
      <w:r>
        <w:rPr>
          <w:rFonts w:hint="eastAsia"/>
        </w:rPr>
        <w:t>调度命令</w:t>
      </w:r>
    </w:p>
    <w:p w:rsidR="009C6D31" w:rsidRDefault="009C6D31" w:rsidP="009C6D31">
      <w:pPr>
        <w:ind w:firstLine="420"/>
      </w:pPr>
      <w:r>
        <w:rPr>
          <w:rFonts w:hint="eastAsia"/>
        </w:rPr>
        <w:t>CTC</w:t>
      </w:r>
      <w:r>
        <w:rPr>
          <w:rFonts w:hint="eastAsia"/>
        </w:rPr>
        <w:t>子系统可以通过</w:t>
      </w:r>
      <w:r>
        <w:rPr>
          <w:rFonts w:hint="eastAsia"/>
        </w:rPr>
        <w:t>LIS</w:t>
      </w:r>
      <w:r>
        <w:rPr>
          <w:rFonts w:hint="eastAsia"/>
        </w:rPr>
        <w:t>向列车发送调度命令，车载台收到调度工单后，将自动向</w:t>
      </w:r>
      <w:r>
        <w:rPr>
          <w:rFonts w:hint="eastAsia"/>
        </w:rPr>
        <w:t>LIS</w:t>
      </w:r>
      <w:r>
        <w:rPr>
          <w:rFonts w:hint="eastAsia"/>
        </w:rPr>
        <w:t>发送自动接收应答消息。司机可以通过</w:t>
      </w:r>
      <w:r>
        <w:rPr>
          <w:rFonts w:hint="eastAsia"/>
        </w:rPr>
        <w:t>APP</w:t>
      </w:r>
      <w:r>
        <w:rPr>
          <w:rFonts w:hint="eastAsia"/>
        </w:rPr>
        <w:t>向</w:t>
      </w:r>
      <w:r>
        <w:rPr>
          <w:rFonts w:hint="eastAsia"/>
        </w:rPr>
        <w:t>LIS</w:t>
      </w:r>
      <w:r>
        <w:rPr>
          <w:rFonts w:hint="eastAsia"/>
        </w:rPr>
        <w:t>发送手动签收命令。</w:t>
      </w:r>
    </w:p>
    <w:p w:rsidR="002E2A5D" w:rsidRPr="009C6D31" w:rsidRDefault="002E2A5D" w:rsidP="009C6D31">
      <w:pPr>
        <w:ind w:firstLine="420"/>
      </w:pPr>
      <w:r>
        <w:rPr>
          <w:rFonts w:hint="eastAsia"/>
        </w:rPr>
        <w:t>APP</w:t>
      </w:r>
      <w:r>
        <w:rPr>
          <w:rFonts w:hint="eastAsia"/>
        </w:rPr>
        <w:t>将本地存储调度命令，重启后可以显示历史调度命令。</w:t>
      </w:r>
    </w:p>
    <w:p w:rsidR="00181E8C" w:rsidRDefault="00181E8C" w:rsidP="00181E8C">
      <w:pPr>
        <w:pStyle w:val="2"/>
      </w:pPr>
      <w:r>
        <w:rPr>
          <w:rFonts w:hint="eastAsia"/>
        </w:rPr>
        <w:t>EOAS</w:t>
      </w:r>
      <w:r w:rsidR="006A610B">
        <w:t>/</w:t>
      </w:r>
      <w:r w:rsidR="006A610B">
        <w:rPr>
          <w:rFonts w:hint="eastAsia"/>
        </w:rPr>
        <w:t>DMS</w:t>
      </w:r>
      <w:r>
        <w:rPr>
          <w:rFonts w:hint="eastAsia"/>
        </w:rPr>
        <w:t>接口功能</w:t>
      </w:r>
    </w:p>
    <w:p w:rsidR="00BE0BB1" w:rsidRDefault="00BE0BB1" w:rsidP="00BE0BB1">
      <w:pPr>
        <w:ind w:firstLine="420"/>
      </w:pPr>
      <w:r>
        <w:rPr>
          <w:rFonts w:hint="eastAsia"/>
        </w:rPr>
        <w:t>动车组</w:t>
      </w:r>
      <w:r w:rsidRPr="00BE0BB1">
        <w:t>司机操控信息分析系统</w:t>
      </w:r>
      <w:r w:rsidRPr="00BE0BB1">
        <w:t>(EOAS)</w:t>
      </w:r>
      <w:r>
        <w:rPr>
          <w:rFonts w:hint="eastAsia"/>
        </w:rPr>
        <w:t>、</w:t>
      </w:r>
      <w:proofErr w:type="gramStart"/>
      <w:r w:rsidRPr="00BE0BB1">
        <w:t>列控设备</w:t>
      </w:r>
      <w:proofErr w:type="gramEnd"/>
      <w:r w:rsidRPr="00BE0BB1">
        <w:t>动态监测系统</w:t>
      </w:r>
      <w:r w:rsidRPr="00BE0BB1">
        <w:t>(DMS)</w:t>
      </w:r>
      <w:r>
        <w:rPr>
          <w:rFonts w:hint="eastAsia"/>
        </w:rPr>
        <w:t>主要监控列车司机的设备操作动作、列车主要设备工作状态，在车载台入网、呼叫、调度、操作维护时，需要向</w:t>
      </w:r>
      <w:r>
        <w:rPr>
          <w:rFonts w:hint="eastAsia"/>
        </w:rPr>
        <w:t>EOAS</w:t>
      </w:r>
      <w:r>
        <w:t>/DM</w:t>
      </w:r>
      <w:r>
        <w:rPr>
          <w:rFonts w:hint="eastAsia"/>
        </w:rPr>
        <w:t>S</w:t>
      </w:r>
      <w:r>
        <w:rPr>
          <w:rFonts w:hint="eastAsia"/>
        </w:rPr>
        <w:t>发送以下信息：</w:t>
      </w:r>
    </w:p>
    <w:p w:rsidR="00BE0BB1" w:rsidRDefault="00BE0BB1" w:rsidP="00987A2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车载台主要工作状态</w:t>
      </w:r>
    </w:p>
    <w:p w:rsidR="00BE0BB1" w:rsidRDefault="00BE0BB1" w:rsidP="00987A2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车载台集群业务；</w:t>
      </w:r>
    </w:p>
    <w:p w:rsidR="00BE0BB1" w:rsidRDefault="00BE0BB1" w:rsidP="00987A2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呼叫业务产生的录音文件；</w:t>
      </w:r>
    </w:p>
    <w:p w:rsidR="00BE0BB1" w:rsidRDefault="00BE0BB1" w:rsidP="00987A2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调度命令</w:t>
      </w:r>
      <w:r w:rsidR="005A65BE">
        <w:rPr>
          <w:rFonts w:hint="eastAsia"/>
        </w:rPr>
        <w:t>收发信息</w:t>
      </w:r>
      <w:r>
        <w:rPr>
          <w:rFonts w:hint="eastAsia"/>
        </w:rPr>
        <w:t>，包括命令正文；</w:t>
      </w:r>
    </w:p>
    <w:p w:rsidR="00BE0BB1" w:rsidRDefault="00BE0BB1" w:rsidP="00987A2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自检结果；</w:t>
      </w:r>
    </w:p>
    <w:p w:rsidR="009E6B52" w:rsidRDefault="00AE5CDF" w:rsidP="00AE5CDF">
      <w:pPr>
        <w:ind w:firstLine="420"/>
        <w:rPr>
          <w:rFonts w:ascii="微软雅黑" w:eastAsia="微软雅黑" w:hAnsi="微软雅黑" w:cs="黑体"/>
          <w:b/>
          <w:bCs/>
          <w:color w:val="000000"/>
          <w:kern w:val="44"/>
          <w:sz w:val="32"/>
          <w:szCs w:val="32"/>
        </w:rPr>
      </w:pPr>
      <w:r>
        <w:rPr>
          <w:rFonts w:hint="eastAsia"/>
        </w:rPr>
        <w:t>车载</w:t>
      </w:r>
      <w:r>
        <w:rPr>
          <w:rFonts w:hint="eastAsia"/>
        </w:rPr>
        <w:t>EOAS</w:t>
      </w:r>
      <w:r>
        <w:rPr>
          <w:rFonts w:hint="eastAsia"/>
        </w:rPr>
        <w:t>、</w:t>
      </w:r>
      <w:r>
        <w:rPr>
          <w:rFonts w:hint="eastAsia"/>
        </w:rPr>
        <w:t>DMS</w:t>
      </w:r>
      <w:r>
        <w:rPr>
          <w:rFonts w:hint="eastAsia"/>
        </w:rPr>
        <w:t>通常合并部署为一个子系统，提供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TCP</w:t>
      </w:r>
      <w:r>
        <w:rPr>
          <w:rFonts w:hint="eastAsia"/>
        </w:rPr>
        <w:t>接口，分别接收一般状态信息和文件上传数据。</w:t>
      </w:r>
      <w:bookmarkEnd w:id="1"/>
      <w:bookmarkEnd w:id="2"/>
      <w:bookmarkEnd w:id="3"/>
      <w:bookmarkEnd w:id="4"/>
      <w:r w:rsidR="009E6B52">
        <w:br w:type="page"/>
      </w:r>
    </w:p>
    <w:p w:rsidR="00F5195D" w:rsidRDefault="00F5195D" w:rsidP="00F5195D">
      <w:pPr>
        <w:pStyle w:val="1"/>
      </w:pPr>
      <w:proofErr w:type="gramStart"/>
      <w:r>
        <w:rPr>
          <w:rFonts w:hint="eastAsia"/>
        </w:rPr>
        <w:t>车载台跨线</w:t>
      </w:r>
      <w:proofErr w:type="gramEnd"/>
      <w:r>
        <w:rPr>
          <w:rFonts w:hint="eastAsia"/>
        </w:rPr>
        <w:t>运行</w:t>
      </w:r>
    </w:p>
    <w:p w:rsidR="00437301" w:rsidRDefault="00437301" w:rsidP="00437301">
      <w:pPr>
        <w:pStyle w:val="2"/>
      </w:pPr>
      <w:r>
        <w:rPr>
          <w:rFonts w:hint="eastAsia"/>
        </w:rPr>
        <w:t>DU</w:t>
      </w:r>
      <w:r>
        <w:rPr>
          <w:rFonts w:hint="eastAsia"/>
        </w:rPr>
        <w:t>接口</w:t>
      </w:r>
    </w:p>
    <w:p w:rsidR="0055616D" w:rsidRDefault="0055616D" w:rsidP="0055616D">
      <w:pPr>
        <w:ind w:firstLine="420"/>
      </w:pPr>
      <w:r>
        <w:rPr>
          <w:rFonts w:hint="eastAsia"/>
        </w:rPr>
        <w:t>在列车跨线驶入其他线路时，车载台需要从原线路注销，同时，接入新线路的调度系统，接收新线路调度台的调度，因此，车载台与调度系统（</w:t>
      </w:r>
      <w:r>
        <w:rPr>
          <w:rFonts w:hint="eastAsia"/>
        </w:rPr>
        <w:t>CAD</w:t>
      </w:r>
      <w:r>
        <w:rPr>
          <w:rFonts w:hint="eastAsia"/>
        </w:rPr>
        <w:t>）之间的接口（</w:t>
      </w:r>
      <w:r>
        <w:rPr>
          <w:rFonts w:hint="eastAsia"/>
        </w:rPr>
        <w:t>DU</w:t>
      </w:r>
      <w:r>
        <w:rPr>
          <w:rFonts w:hint="eastAsia"/>
        </w:rPr>
        <w:t>接口）需要标准化，保证不同线路的车载台和</w:t>
      </w:r>
      <w:r>
        <w:rPr>
          <w:rFonts w:hint="eastAsia"/>
        </w:rPr>
        <w:t>CAD</w:t>
      </w:r>
      <w:r>
        <w:rPr>
          <w:rFonts w:hint="eastAsia"/>
        </w:rPr>
        <w:t>之间能互联互通。</w:t>
      </w:r>
    </w:p>
    <w:p w:rsidR="009A2C79" w:rsidRDefault="009A2C79" w:rsidP="0055616D">
      <w:pPr>
        <w:ind w:firstLine="420"/>
      </w:pPr>
      <w:r>
        <w:rPr>
          <w:rFonts w:hint="eastAsia"/>
        </w:rPr>
        <w:t>DU</w:t>
      </w:r>
      <w:r>
        <w:rPr>
          <w:rFonts w:hint="eastAsia"/>
        </w:rPr>
        <w:t>接口主要提供：</w:t>
      </w:r>
    </w:p>
    <w:p w:rsidR="009A2C79" w:rsidRDefault="009A2C79" w:rsidP="00987A2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基于列车位置的调度；</w:t>
      </w:r>
    </w:p>
    <w:p w:rsidR="0055616D" w:rsidRDefault="009A2C79" w:rsidP="00987A2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列车请呼；</w:t>
      </w:r>
    </w:p>
    <w:p w:rsidR="009A2C79" w:rsidRDefault="009A2C79" w:rsidP="00987A2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列车广播；</w:t>
      </w:r>
    </w:p>
    <w:p w:rsidR="009A2C79" w:rsidRDefault="009A2C79" w:rsidP="0055616D">
      <w:pPr>
        <w:ind w:firstLine="420"/>
      </w:pPr>
    </w:p>
    <w:p w:rsidR="00464C5F" w:rsidRPr="009A2C79" w:rsidRDefault="00464C5F" w:rsidP="0055616D">
      <w:pPr>
        <w:ind w:firstLine="420"/>
      </w:pPr>
      <w:r>
        <w:rPr>
          <w:rFonts w:hint="eastAsia"/>
        </w:rPr>
        <w:t>APP</w:t>
      </w:r>
      <w:r>
        <w:rPr>
          <w:rFonts w:hint="eastAsia"/>
        </w:rPr>
        <w:t>部分与</w:t>
      </w:r>
      <w:r>
        <w:rPr>
          <w:rFonts w:hint="eastAsia"/>
        </w:rPr>
        <w:t>CAD</w:t>
      </w:r>
      <w:r>
        <w:rPr>
          <w:rFonts w:hint="eastAsia"/>
        </w:rPr>
        <w:t>的接口将由</w:t>
      </w:r>
      <w:r>
        <w:rPr>
          <w:rFonts w:hint="eastAsia"/>
        </w:rPr>
        <w:t>SA</w:t>
      </w:r>
      <w:r>
        <w:rPr>
          <w:rFonts w:hint="eastAsia"/>
        </w:rPr>
        <w:t>模块进行接口协议的转换，将协议报文按照</w:t>
      </w:r>
      <w:r>
        <w:rPr>
          <w:rFonts w:hint="eastAsia"/>
        </w:rPr>
        <w:t>DU</w:t>
      </w:r>
      <w:r>
        <w:rPr>
          <w:rFonts w:hint="eastAsia"/>
        </w:rPr>
        <w:t>接口的要求进行转换。</w:t>
      </w:r>
    </w:p>
    <w:p w:rsidR="00437301" w:rsidRDefault="00437301" w:rsidP="00437301">
      <w:pPr>
        <w:pStyle w:val="2"/>
      </w:pPr>
      <w:r>
        <w:rPr>
          <w:rFonts w:hint="eastAsia"/>
        </w:rPr>
        <w:t>车载台配置文件</w:t>
      </w:r>
      <w:proofErr w:type="spellStart"/>
      <w:r>
        <w:rPr>
          <w:rFonts w:hint="eastAsia"/>
        </w:rPr>
        <w:t>tx</w:t>
      </w:r>
      <w:r>
        <w:t>.</w:t>
      </w:r>
      <w:proofErr w:type="gramStart"/>
      <w:r>
        <w:t>cfg</w:t>
      </w:r>
      <w:proofErr w:type="spellEnd"/>
      <w:proofErr w:type="gramEnd"/>
    </w:p>
    <w:p w:rsidR="00E55A93" w:rsidRDefault="00E55A93" w:rsidP="00E55A93">
      <w:pPr>
        <w:ind w:firstLine="420"/>
      </w:pPr>
      <w:r>
        <w:rPr>
          <w:rFonts w:hint="eastAsia"/>
        </w:rPr>
        <w:t>由于</w:t>
      </w:r>
      <w:r>
        <w:rPr>
          <w:rFonts w:hint="eastAsia"/>
        </w:rPr>
        <w:t>DU</w:t>
      </w:r>
      <w:r>
        <w:rPr>
          <w:rFonts w:hint="eastAsia"/>
        </w:rPr>
        <w:t>接口的标准是由业主统一规划的，接口功能无法随意扩展，因此，一些二开相关的接口功能需要通过扩展</w:t>
      </w:r>
      <w:r>
        <w:rPr>
          <w:rFonts w:hint="eastAsia"/>
        </w:rPr>
        <w:t>DU</w:t>
      </w:r>
      <w:r>
        <w:rPr>
          <w:rFonts w:hint="eastAsia"/>
        </w:rPr>
        <w:t>接口实现。</w:t>
      </w:r>
    </w:p>
    <w:p w:rsidR="00E55A93" w:rsidRDefault="00E55A93" w:rsidP="00E55A93">
      <w:pPr>
        <w:ind w:firstLine="420"/>
      </w:pPr>
      <w:r>
        <w:rPr>
          <w:rFonts w:hint="eastAsia"/>
        </w:rPr>
        <w:t>车载台在启动时，需要获取本线路调度系统的配置参数，接口功能包含在</w:t>
      </w:r>
      <w:proofErr w:type="spellStart"/>
      <w:r>
        <w:rPr>
          <w:rFonts w:hint="eastAsia"/>
        </w:rPr>
        <w:t>GetDSCfgReq</w:t>
      </w:r>
      <w:proofErr w:type="spellEnd"/>
      <w:r>
        <w:rPr>
          <w:rFonts w:hint="eastAsia"/>
        </w:rPr>
        <w:t>中。为了实现跨线运行，车载台还需要获取以下配置内容：</w:t>
      </w:r>
    </w:p>
    <w:p w:rsidR="00E55A93" w:rsidRDefault="00E55A93" w:rsidP="00987A2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各线路配置，内容为线路名称、线路</w:t>
      </w:r>
      <w:r>
        <w:rPr>
          <w:rFonts w:hint="eastAsia"/>
        </w:rPr>
        <w:t>CAD</w:t>
      </w:r>
      <w:r>
        <w:rPr>
          <w:rFonts w:hint="eastAsia"/>
        </w:rPr>
        <w:t>服务器地址，广播模式</w:t>
      </w:r>
      <w:r w:rsidR="00A55C4B">
        <w:rPr>
          <w:rFonts w:hint="eastAsia"/>
        </w:rPr>
        <w:t>，线路</w:t>
      </w:r>
      <w:r w:rsidR="00A55C4B">
        <w:rPr>
          <w:rFonts w:hint="eastAsia"/>
        </w:rPr>
        <w:t>DU</w:t>
      </w:r>
      <w:r w:rsidR="00A55C4B">
        <w:rPr>
          <w:rFonts w:hint="eastAsia"/>
        </w:rPr>
        <w:t>接口号码、该线路下的列车通话组、该线路下的列车通播组</w:t>
      </w:r>
      <w:r>
        <w:rPr>
          <w:rFonts w:hint="eastAsia"/>
        </w:rPr>
        <w:t>；</w:t>
      </w:r>
    </w:p>
    <w:p w:rsidR="00E55A93" w:rsidRDefault="00E55A93" w:rsidP="00987A2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各线路车站配置，内容为各线路的车站及车站</w:t>
      </w:r>
      <w:proofErr w:type="gramStart"/>
      <w:r>
        <w:rPr>
          <w:rFonts w:hint="eastAsia"/>
        </w:rPr>
        <w:t>固定台</w:t>
      </w:r>
      <w:proofErr w:type="gramEnd"/>
      <w:r>
        <w:rPr>
          <w:rFonts w:hint="eastAsia"/>
        </w:rPr>
        <w:t>号码；</w:t>
      </w:r>
    </w:p>
    <w:p w:rsidR="00E55A93" w:rsidRPr="00E55A93" w:rsidRDefault="00E55A93" w:rsidP="00987A2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各线路应答器配置，内容应答器编号，归属车站；</w:t>
      </w:r>
    </w:p>
    <w:p w:rsidR="00BD7B43" w:rsidRDefault="00BD7B43" w:rsidP="00995A3C">
      <w:pPr>
        <w:widowControl/>
        <w:ind w:firstLine="420"/>
        <w:jc w:val="left"/>
      </w:pPr>
      <w:r>
        <w:br w:type="page"/>
      </w:r>
      <w:r w:rsidR="00995A3C">
        <w:rPr>
          <w:rFonts w:hint="eastAsia"/>
        </w:rPr>
        <w:t>车载</w:t>
      </w:r>
      <w:proofErr w:type="gramStart"/>
      <w:r w:rsidR="00995A3C">
        <w:rPr>
          <w:rFonts w:hint="eastAsia"/>
        </w:rPr>
        <w:t>台启动</w:t>
      </w:r>
      <w:proofErr w:type="gramEnd"/>
      <w:r w:rsidR="00995A3C">
        <w:rPr>
          <w:rFonts w:hint="eastAsia"/>
        </w:rPr>
        <w:t>时，将从本线路的</w:t>
      </w:r>
      <w:r w:rsidR="00995A3C">
        <w:rPr>
          <w:rFonts w:hint="eastAsia"/>
        </w:rPr>
        <w:t>CAD</w:t>
      </w:r>
      <w:r w:rsidR="00995A3C">
        <w:rPr>
          <w:rFonts w:hint="eastAsia"/>
        </w:rPr>
        <w:t>服务器下载该配置文件，并保存到主机</w:t>
      </w:r>
      <w:r w:rsidR="001579C0">
        <w:rPr>
          <w:rFonts w:hint="eastAsia"/>
        </w:rPr>
        <w:t>本地</w:t>
      </w:r>
      <w:r w:rsidR="00995A3C">
        <w:rPr>
          <w:rFonts w:hint="eastAsia"/>
        </w:rPr>
        <w:t>。</w:t>
      </w:r>
    </w:p>
    <w:p w:rsidR="00C00D5F" w:rsidRDefault="00C00D5F" w:rsidP="00C00D5F">
      <w:pPr>
        <w:pStyle w:val="2"/>
      </w:pPr>
      <w:r>
        <w:rPr>
          <w:rFonts w:hint="eastAsia"/>
        </w:rPr>
        <w:t>其他线路配置管理</w:t>
      </w:r>
    </w:p>
    <w:p w:rsidR="00C00D5F" w:rsidRDefault="00C00D5F" w:rsidP="00C00D5F">
      <w:pPr>
        <w:ind w:firstLine="420"/>
      </w:pPr>
      <w:proofErr w:type="spellStart"/>
      <w:r>
        <w:t>t</w:t>
      </w:r>
      <w:r>
        <w:rPr>
          <w:rFonts w:hint="eastAsia"/>
        </w:rPr>
        <w:t>x</w:t>
      </w:r>
      <w:r>
        <w:t>.cfg</w:t>
      </w:r>
      <w:proofErr w:type="spellEnd"/>
      <w:r>
        <w:rPr>
          <w:rFonts w:hint="eastAsia"/>
        </w:rPr>
        <w:t>中包含各线路信息、各线路车站信息、各线路应答器信息，车载</w:t>
      </w:r>
      <w:proofErr w:type="gramStart"/>
      <w:r>
        <w:rPr>
          <w:rFonts w:hint="eastAsia"/>
        </w:rPr>
        <w:t>台启动</w:t>
      </w:r>
      <w:proofErr w:type="gramEnd"/>
      <w:r>
        <w:rPr>
          <w:rFonts w:hint="eastAsia"/>
        </w:rPr>
        <w:t>时需要获取以上信息，调度系统需提供以上信息</w:t>
      </w:r>
      <w:r w:rsidR="00560FA2">
        <w:rPr>
          <w:rFonts w:hint="eastAsia"/>
        </w:rPr>
        <w:t>的</w:t>
      </w:r>
      <w:proofErr w:type="gramStart"/>
      <w:r w:rsidR="00560FA2">
        <w:rPr>
          <w:rFonts w:hint="eastAsia"/>
        </w:rPr>
        <w:t>增删改查</w:t>
      </w:r>
      <w:r w:rsidR="007A614D">
        <w:rPr>
          <w:rFonts w:hint="eastAsia"/>
        </w:rPr>
        <w:t>配置</w:t>
      </w:r>
      <w:proofErr w:type="gramEnd"/>
      <w:r w:rsidR="00560FA2">
        <w:rPr>
          <w:rFonts w:hint="eastAsia"/>
        </w:rPr>
        <w:t>功能</w:t>
      </w:r>
      <w:r>
        <w:rPr>
          <w:rFonts w:hint="eastAsia"/>
        </w:rPr>
        <w:t>。</w:t>
      </w:r>
    </w:p>
    <w:p w:rsidR="00C00D5F" w:rsidRDefault="00C00D5F" w:rsidP="00C00D5F">
      <w:pPr>
        <w:pStyle w:val="2"/>
      </w:pPr>
      <w:r>
        <w:rPr>
          <w:rFonts w:hint="eastAsia"/>
        </w:rPr>
        <w:t>其他线路列车管理</w:t>
      </w:r>
    </w:p>
    <w:p w:rsidR="00C00D5F" w:rsidRDefault="00C00D5F" w:rsidP="00C00D5F">
      <w:pPr>
        <w:ind w:firstLine="420"/>
      </w:pPr>
      <w:r>
        <w:rPr>
          <w:rFonts w:hint="eastAsia"/>
        </w:rPr>
        <w:t>为实现多线路列车跨线运行，每个线路均需要将其他线路的列车配置信息纳入本线路管理。列车信息包括列车车体号、编组信息、</w:t>
      </w:r>
      <w:r>
        <w:rPr>
          <w:rFonts w:hint="eastAsia"/>
        </w:rPr>
        <w:t>TC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TC</w:t>
      </w:r>
      <w:r>
        <w:t>2</w:t>
      </w:r>
      <w:r>
        <w:rPr>
          <w:rFonts w:hint="eastAsia"/>
        </w:rPr>
        <w:t>车载台集群号码、列车缺省</w:t>
      </w:r>
      <w:proofErr w:type="gramStart"/>
      <w:r>
        <w:rPr>
          <w:rFonts w:hint="eastAsia"/>
        </w:rPr>
        <w:t>通话组</w:t>
      </w:r>
      <w:proofErr w:type="gramEnd"/>
      <w:r>
        <w:rPr>
          <w:rFonts w:hint="eastAsia"/>
        </w:rPr>
        <w:t>等。</w:t>
      </w:r>
    </w:p>
    <w:p w:rsidR="00C00D5F" w:rsidRPr="00C00D5F" w:rsidRDefault="00C00D5F" w:rsidP="00C00D5F">
      <w:pPr>
        <w:ind w:firstLine="420"/>
      </w:pPr>
    </w:p>
    <w:p w:rsidR="00BD794B" w:rsidRDefault="00BD794B" w:rsidP="00BD794B">
      <w:pPr>
        <w:pStyle w:val="2"/>
      </w:pPr>
      <w:r>
        <w:rPr>
          <w:rFonts w:hint="eastAsia"/>
        </w:rPr>
        <w:t>列车注册、注销</w:t>
      </w:r>
    </w:p>
    <w:p w:rsidR="00BD794B" w:rsidRDefault="00C00D5F" w:rsidP="004C6258">
      <w:pPr>
        <w:ind w:firstLine="420"/>
      </w:pPr>
      <w:r>
        <w:rPr>
          <w:rFonts w:hint="eastAsia"/>
        </w:rPr>
        <w:t>列车在驶入其他线路时，</w:t>
      </w:r>
      <w:r w:rsidR="004C6258">
        <w:rPr>
          <w:rFonts w:hint="eastAsia"/>
        </w:rPr>
        <w:t>首先向新线路发送注册消息，新线路调度系统收到注册信息后，将该列车本线路管理，列车将被显示，列车在新线路下的缺省</w:t>
      </w:r>
      <w:proofErr w:type="gramStart"/>
      <w:r w:rsidR="004C6258">
        <w:rPr>
          <w:rFonts w:hint="eastAsia"/>
        </w:rPr>
        <w:t>通话组</w:t>
      </w:r>
      <w:proofErr w:type="gramEnd"/>
      <w:r w:rsidR="004C6258">
        <w:rPr>
          <w:rFonts w:hint="eastAsia"/>
        </w:rPr>
        <w:t>的扫描功能将打开。</w:t>
      </w:r>
    </w:p>
    <w:p w:rsidR="004C6258" w:rsidRDefault="004C6258" w:rsidP="004C6258">
      <w:pPr>
        <w:ind w:firstLine="420"/>
      </w:pPr>
      <w:r>
        <w:rPr>
          <w:rFonts w:hint="eastAsia"/>
        </w:rPr>
        <w:t>列车在新线路注册成功后，将向原线路调度系统发送注销消息，原线路调度系统收到注销消息后，将不再显示该列车，列车在原线路下的缺省</w:t>
      </w:r>
      <w:proofErr w:type="gramStart"/>
      <w:r>
        <w:rPr>
          <w:rFonts w:hint="eastAsia"/>
        </w:rPr>
        <w:t>通话组</w:t>
      </w:r>
      <w:proofErr w:type="gramEnd"/>
      <w:r>
        <w:rPr>
          <w:rFonts w:hint="eastAsia"/>
        </w:rPr>
        <w:t>的扫描功能将关闭。</w:t>
      </w:r>
    </w:p>
    <w:p w:rsidR="00727908" w:rsidRDefault="00727908" w:rsidP="004C6258">
      <w:pPr>
        <w:ind w:firstLine="420"/>
      </w:pPr>
      <w:r>
        <w:rPr>
          <w:rFonts w:hint="eastAsia"/>
        </w:rPr>
        <w:t>列车注册、注销以线路分界点为准，如果为了提高运行的可靠性，可以在分界点附件设立分界区域，在此区域中，列车先向新线路注册，离开该区域后，才向原线路注销。</w:t>
      </w:r>
    </w:p>
    <w:p w:rsidR="00727908" w:rsidRPr="00727908" w:rsidRDefault="00727908" w:rsidP="004C6258">
      <w:pPr>
        <w:ind w:firstLine="420"/>
      </w:pPr>
      <w:r>
        <w:rPr>
          <w:rFonts w:hint="eastAsia"/>
        </w:rPr>
        <w:t>在分界区域内，原线路和新线路都可以对列车进行调度；车载台在请呼调度时，在请呼界面中，司机将可以选择请呼的线路。</w:t>
      </w:r>
    </w:p>
    <w:p w:rsidR="00BD794B" w:rsidRDefault="00BD794B">
      <w:pPr>
        <w:widowControl/>
        <w:jc w:val="left"/>
        <w:rPr>
          <w:rFonts w:ascii="微软雅黑" w:eastAsia="微软雅黑" w:hAnsi="微软雅黑" w:cs="黑体"/>
          <w:b/>
          <w:bCs/>
          <w:color w:val="000000"/>
          <w:kern w:val="44"/>
          <w:sz w:val="32"/>
          <w:szCs w:val="32"/>
        </w:rPr>
      </w:pPr>
      <w:r>
        <w:br w:type="page"/>
      </w:r>
    </w:p>
    <w:p w:rsidR="00BD7B43" w:rsidRDefault="00BD7B43" w:rsidP="00BD7B43">
      <w:pPr>
        <w:pStyle w:val="1"/>
      </w:pPr>
      <w:r>
        <w:rPr>
          <w:rFonts w:hint="eastAsia"/>
        </w:rPr>
        <w:t>八节编组运行</w:t>
      </w:r>
    </w:p>
    <w:p w:rsidR="00012A13" w:rsidRDefault="001A48BB" w:rsidP="001A48BB">
      <w:pPr>
        <w:ind w:firstLine="420"/>
      </w:pPr>
      <w:r>
        <w:rPr>
          <w:rFonts w:hint="eastAsia"/>
        </w:rPr>
        <w:t>列车编组缺省为</w:t>
      </w:r>
      <w:r>
        <w:rPr>
          <w:rFonts w:hint="eastAsia"/>
        </w:rPr>
        <w:t>4</w:t>
      </w:r>
      <w:r>
        <w:rPr>
          <w:rFonts w:hint="eastAsia"/>
        </w:rPr>
        <w:t>节，在特殊情况下，需要将</w:t>
      </w:r>
      <w:r>
        <w:rPr>
          <w:rFonts w:hint="eastAsia"/>
        </w:rPr>
        <w:t>2</w:t>
      </w:r>
      <w:r>
        <w:rPr>
          <w:rFonts w:hint="eastAsia"/>
        </w:rPr>
        <w:t>列列车连接起来，组成一个</w:t>
      </w:r>
      <w:r>
        <w:rPr>
          <w:rFonts w:hint="eastAsia"/>
        </w:rPr>
        <w:t>8</w:t>
      </w:r>
      <w:r>
        <w:rPr>
          <w:rFonts w:hint="eastAsia"/>
        </w:rPr>
        <w:t>节编组列车，合成后，中间连接初的</w:t>
      </w:r>
      <w:r>
        <w:rPr>
          <w:rFonts w:hint="eastAsia"/>
        </w:rPr>
        <w:t>2</w:t>
      </w:r>
      <w:r>
        <w:rPr>
          <w:rFonts w:hint="eastAsia"/>
        </w:rPr>
        <w:t>个车载台将处于</w:t>
      </w:r>
      <w:r w:rsidR="008C7367">
        <w:rPr>
          <w:rFonts w:hint="eastAsia"/>
        </w:rPr>
        <w:t>待机状态，不处于正常的业务。</w:t>
      </w:r>
    </w:p>
    <w:p w:rsidR="00F63667" w:rsidRDefault="00F63667" w:rsidP="00F63667">
      <w:pPr>
        <w:pStyle w:val="2"/>
      </w:pPr>
      <w:r>
        <w:rPr>
          <w:rFonts w:hint="eastAsia"/>
        </w:rPr>
        <w:t>列车管理</w:t>
      </w:r>
    </w:p>
    <w:p w:rsidR="00F63667" w:rsidRDefault="00F63667" w:rsidP="00F63667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列列车在组合成</w:t>
      </w:r>
      <w:r>
        <w:rPr>
          <w:rFonts w:hint="eastAsia"/>
        </w:rPr>
        <w:t>8</w:t>
      </w:r>
      <w:r>
        <w:rPr>
          <w:rFonts w:hint="eastAsia"/>
        </w:rPr>
        <w:t>节编组后，在调度系统将以一个独立的列车出现，原列车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将处于</w:t>
      </w:r>
      <w:r w:rsidR="00826B65">
        <w:rPr>
          <w:rFonts w:hint="eastAsia"/>
        </w:rPr>
        <w:t>组合运行</w:t>
      </w:r>
      <w:r>
        <w:rPr>
          <w:rFonts w:hint="eastAsia"/>
        </w:rPr>
        <w:t>状态，新组成的列车</w:t>
      </w:r>
      <w:r>
        <w:rPr>
          <w:rFonts w:hint="eastAsia"/>
        </w:rPr>
        <w:t>C</w:t>
      </w:r>
      <w:r>
        <w:rPr>
          <w:rFonts w:hint="eastAsia"/>
        </w:rPr>
        <w:t>将处于激活状态。</w:t>
      </w:r>
    </w:p>
    <w:p w:rsidR="00F63667" w:rsidRDefault="00F63667" w:rsidP="00F63667">
      <w:pPr>
        <w:ind w:firstLine="420"/>
      </w:pPr>
      <w:r>
        <w:rPr>
          <w:rFonts w:hint="eastAsia"/>
        </w:rPr>
        <w:t>调度台（维护调度台）提供列车组合管理界面，可以将</w:t>
      </w:r>
      <w:r>
        <w:rPr>
          <w:rFonts w:hint="eastAsia"/>
        </w:rPr>
        <w:t>2</w:t>
      </w:r>
      <w:r>
        <w:rPr>
          <w:rFonts w:hint="eastAsia"/>
        </w:rPr>
        <w:t>列列车组合成</w:t>
      </w:r>
      <w:r>
        <w:rPr>
          <w:rFonts w:hint="eastAsia"/>
        </w:rPr>
        <w:t>8</w:t>
      </w:r>
      <w:r>
        <w:rPr>
          <w:rFonts w:hint="eastAsia"/>
        </w:rPr>
        <w:t>节编组列车，组合时，需要设置新列车的车体号、新列车的</w:t>
      </w:r>
      <w:r>
        <w:rPr>
          <w:rFonts w:hint="eastAsia"/>
        </w:rPr>
        <w:t>TC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TC</w:t>
      </w:r>
      <w:r>
        <w:t>2</w:t>
      </w:r>
      <w:r>
        <w:rPr>
          <w:rFonts w:hint="eastAsia"/>
        </w:rPr>
        <w:t>对应的车载台</w:t>
      </w:r>
      <w:r w:rsidR="00826B65">
        <w:rPr>
          <w:rFonts w:hint="eastAsia"/>
        </w:rPr>
        <w:t>，连接处的</w:t>
      </w:r>
      <w:r w:rsidR="00826B65">
        <w:rPr>
          <w:rFonts w:hint="eastAsia"/>
        </w:rPr>
        <w:t>2</w:t>
      </w:r>
      <w:r w:rsidR="00826B65">
        <w:rPr>
          <w:rFonts w:hint="eastAsia"/>
        </w:rPr>
        <w:t>个车载台将处于静默状态</w:t>
      </w:r>
      <w:bookmarkStart w:id="7" w:name="_GoBack"/>
      <w:bookmarkEnd w:id="7"/>
      <w:r>
        <w:rPr>
          <w:rFonts w:hint="eastAsia"/>
        </w:rPr>
        <w:t>。</w:t>
      </w:r>
    </w:p>
    <w:p w:rsidR="00F63667" w:rsidRDefault="00F63667" w:rsidP="00F63667">
      <w:pPr>
        <w:ind w:firstLine="420"/>
      </w:pPr>
      <w:r>
        <w:rPr>
          <w:rFonts w:hint="eastAsia"/>
        </w:rPr>
        <w:t>设置后，调度系统中将列车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标识为</w:t>
      </w:r>
      <w:r w:rsidR="00826B65">
        <w:rPr>
          <w:rFonts w:hint="eastAsia"/>
        </w:rPr>
        <w:t>组合运行状态，调度主界面和列车列表中将不再显示列车</w:t>
      </w:r>
      <w:r w:rsidR="00826B65">
        <w:rPr>
          <w:rFonts w:hint="eastAsia"/>
        </w:rPr>
        <w:t>A</w:t>
      </w:r>
      <w:r w:rsidR="00826B65">
        <w:rPr>
          <w:rFonts w:hint="eastAsia"/>
        </w:rPr>
        <w:t>、</w:t>
      </w:r>
      <w:r w:rsidR="00826B65">
        <w:rPr>
          <w:rFonts w:hint="eastAsia"/>
        </w:rPr>
        <w:t>B</w:t>
      </w:r>
      <w:r w:rsidR="00826B65">
        <w:rPr>
          <w:rFonts w:hint="eastAsia"/>
        </w:rPr>
        <w:t>；同时，根据</w:t>
      </w:r>
      <w:r w:rsidR="00826B65">
        <w:rPr>
          <w:rFonts w:hint="eastAsia"/>
        </w:rPr>
        <w:t>ATS</w:t>
      </w:r>
      <w:r w:rsidR="00826B65">
        <w:rPr>
          <w:rFonts w:hint="eastAsia"/>
        </w:rPr>
        <w:t>数据，组合列车</w:t>
      </w:r>
      <w:r w:rsidR="00826B65">
        <w:rPr>
          <w:rFonts w:hint="eastAsia"/>
        </w:rPr>
        <w:t>C</w:t>
      </w:r>
      <w:r w:rsidR="00826B65">
        <w:rPr>
          <w:rFonts w:hint="eastAsia"/>
        </w:rPr>
        <w:t>将能显示，并且</w:t>
      </w:r>
      <w:r w:rsidR="00826B65">
        <w:rPr>
          <w:rFonts w:hint="eastAsia"/>
        </w:rPr>
        <w:t>TC</w:t>
      </w:r>
      <w:r w:rsidR="00826B65">
        <w:t>1</w:t>
      </w:r>
      <w:r w:rsidR="00826B65">
        <w:rPr>
          <w:rFonts w:hint="eastAsia"/>
        </w:rPr>
        <w:t>、</w:t>
      </w:r>
      <w:r w:rsidR="00826B65">
        <w:rPr>
          <w:rFonts w:hint="eastAsia"/>
        </w:rPr>
        <w:t>TC</w:t>
      </w:r>
      <w:r w:rsidR="00826B65">
        <w:t>2</w:t>
      </w:r>
      <w:r w:rsidR="00826B65">
        <w:rPr>
          <w:rFonts w:hint="eastAsia"/>
        </w:rPr>
        <w:t>车载台对应原列车</w:t>
      </w:r>
      <w:r w:rsidR="00826B65">
        <w:rPr>
          <w:rFonts w:hint="eastAsia"/>
        </w:rPr>
        <w:t>A</w:t>
      </w:r>
      <w:r w:rsidR="00826B65">
        <w:rPr>
          <w:rFonts w:hint="eastAsia"/>
        </w:rPr>
        <w:t>、</w:t>
      </w:r>
      <w:r w:rsidR="00826B65">
        <w:rPr>
          <w:rFonts w:hint="eastAsia"/>
        </w:rPr>
        <w:t>B</w:t>
      </w:r>
      <w:r w:rsidR="00826B65">
        <w:rPr>
          <w:rFonts w:hint="eastAsia"/>
        </w:rPr>
        <w:t>的相应的车载台</w:t>
      </w:r>
      <w:r w:rsidR="00F33486">
        <w:rPr>
          <w:rFonts w:hint="eastAsia"/>
        </w:rPr>
        <w:t>。</w:t>
      </w:r>
    </w:p>
    <w:p w:rsidR="00F63667" w:rsidRPr="00F63667" w:rsidRDefault="00F63667" w:rsidP="00F63667">
      <w:pPr>
        <w:ind w:firstLine="420"/>
      </w:pPr>
    </w:p>
    <w:p w:rsidR="00F63667" w:rsidRDefault="00F63667" w:rsidP="00F63667">
      <w:pPr>
        <w:pStyle w:val="2"/>
      </w:pPr>
      <w:r>
        <w:rPr>
          <w:rFonts w:hint="eastAsia"/>
        </w:rPr>
        <w:t>群组管理</w:t>
      </w:r>
    </w:p>
    <w:p w:rsidR="00B97367" w:rsidRDefault="00B97367" w:rsidP="00E876AB">
      <w:pPr>
        <w:ind w:firstLine="420"/>
      </w:pPr>
      <w:r>
        <w:rPr>
          <w:rFonts w:hint="eastAsia"/>
        </w:rPr>
        <w:t>列车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在组合成列车</w:t>
      </w:r>
      <w:r>
        <w:rPr>
          <w:rFonts w:hint="eastAsia"/>
        </w:rPr>
        <w:t>C</w:t>
      </w:r>
      <w:r>
        <w:rPr>
          <w:rFonts w:hint="eastAsia"/>
        </w:rPr>
        <w:t>后，原缺省列车组将关闭扫描功能，打开新的列车群组的扫描功能</w:t>
      </w:r>
      <w:r w:rsidR="00D44278">
        <w:rPr>
          <w:rFonts w:hint="eastAsia"/>
        </w:rPr>
        <w:t>。为了方便列车自由组合，组合后的列车群组和普通列车一样，采用静态组，并且每个车载台都要加入到每个组合列车的缺省群组中。</w:t>
      </w:r>
    </w:p>
    <w:p w:rsidR="00D44278" w:rsidRDefault="00D44278" w:rsidP="00E876AB">
      <w:pPr>
        <w:ind w:firstLine="420"/>
      </w:pPr>
      <w:r>
        <w:rPr>
          <w:rFonts w:hint="eastAsia"/>
        </w:rPr>
        <w:t>在列车退出组合状态后，车载台关闭原组合列车的组扫描功能，打开列车缺省</w:t>
      </w:r>
      <w:proofErr w:type="gramStart"/>
      <w:r>
        <w:rPr>
          <w:rFonts w:hint="eastAsia"/>
        </w:rPr>
        <w:t>通话组</w:t>
      </w:r>
      <w:proofErr w:type="gramEnd"/>
      <w:r>
        <w:rPr>
          <w:rFonts w:hint="eastAsia"/>
        </w:rPr>
        <w:t>的扫描功能。</w:t>
      </w:r>
    </w:p>
    <w:p w:rsidR="007835C0" w:rsidRPr="00B97367" w:rsidRDefault="007835C0" w:rsidP="00E876AB">
      <w:pPr>
        <w:ind w:firstLine="420"/>
      </w:pPr>
      <w:r>
        <w:rPr>
          <w:rFonts w:hint="eastAsia"/>
        </w:rPr>
        <w:t>为了方便在组合模式下进行广播，列车广播统一采用动态</w:t>
      </w:r>
      <w:proofErr w:type="gramStart"/>
      <w:r>
        <w:rPr>
          <w:rFonts w:hint="eastAsia"/>
        </w:rPr>
        <w:t>组方式</w:t>
      </w:r>
      <w:proofErr w:type="gramEnd"/>
      <w:r>
        <w:rPr>
          <w:rFonts w:hint="eastAsia"/>
        </w:rPr>
        <w:t>广播。</w:t>
      </w:r>
    </w:p>
    <w:p w:rsidR="00F63667" w:rsidRDefault="00F63667" w:rsidP="00F63667">
      <w:pPr>
        <w:pStyle w:val="2"/>
      </w:pPr>
      <w:r>
        <w:rPr>
          <w:rFonts w:hint="eastAsia"/>
        </w:rPr>
        <w:t>地址规划</w:t>
      </w:r>
    </w:p>
    <w:p w:rsidR="00E876AB" w:rsidRPr="00E876AB" w:rsidRDefault="00E876AB" w:rsidP="00E876AB">
      <w:pPr>
        <w:ind w:firstLine="420"/>
      </w:pPr>
      <w:r>
        <w:rPr>
          <w:rFonts w:hint="eastAsia"/>
        </w:rPr>
        <w:t>车载台与</w:t>
      </w:r>
      <w:r>
        <w:rPr>
          <w:rFonts w:hint="eastAsia"/>
        </w:rPr>
        <w:t>A</w:t>
      </w:r>
      <w:r>
        <w:t>TO/ATP</w:t>
      </w:r>
      <w:r>
        <w:rPr>
          <w:rFonts w:hint="eastAsia"/>
        </w:rPr>
        <w:t>、</w:t>
      </w:r>
      <w:r>
        <w:rPr>
          <w:rFonts w:hint="eastAsia"/>
        </w:rPr>
        <w:t>PIS</w:t>
      </w:r>
      <w:r>
        <w:rPr>
          <w:rFonts w:hint="eastAsia"/>
        </w:rPr>
        <w:t>、</w:t>
      </w:r>
      <w:r>
        <w:rPr>
          <w:rFonts w:hint="eastAsia"/>
        </w:rPr>
        <w:t>EOAS</w:t>
      </w:r>
      <w:r>
        <w:t>/DMS</w:t>
      </w:r>
      <w:r>
        <w:rPr>
          <w:rFonts w:hint="eastAsia"/>
        </w:rPr>
        <w:t>有接口，接口地址采用固定地址，因此，列车组合时不需要重新配置车载台的接口地址。</w:t>
      </w:r>
    </w:p>
    <w:p w:rsidR="00F63667" w:rsidRDefault="00F63667" w:rsidP="00F63667">
      <w:pPr>
        <w:pStyle w:val="2"/>
      </w:pPr>
      <w:r>
        <w:rPr>
          <w:rFonts w:hint="eastAsia"/>
        </w:rPr>
        <w:t>运行模式</w:t>
      </w:r>
    </w:p>
    <w:p w:rsidR="00E876AB" w:rsidRDefault="00E876AB" w:rsidP="00E876AB">
      <w:pPr>
        <w:ind w:firstLine="420"/>
      </w:pPr>
      <w:r>
        <w:rPr>
          <w:rFonts w:hint="eastAsia"/>
        </w:rPr>
        <w:t>在</w:t>
      </w:r>
      <w:proofErr w:type="gramStart"/>
      <w:r>
        <w:rPr>
          <w:rFonts w:hint="eastAsia"/>
        </w:rPr>
        <w:t>列车本地</w:t>
      </w:r>
      <w:proofErr w:type="gramEnd"/>
      <w:r>
        <w:rPr>
          <w:rFonts w:hint="eastAsia"/>
        </w:rPr>
        <w:t>管理界面</w:t>
      </w:r>
      <w:r w:rsidR="003775F6">
        <w:rPr>
          <w:rFonts w:hint="eastAsia"/>
        </w:rPr>
        <w:t>及终端</w:t>
      </w:r>
      <w:r w:rsidR="003775F6">
        <w:rPr>
          <w:rFonts w:hint="eastAsia"/>
        </w:rPr>
        <w:t>APP</w:t>
      </w:r>
      <w:r>
        <w:rPr>
          <w:rFonts w:hint="eastAsia"/>
        </w:rPr>
        <w:t>上，提供设置列车组合运行模式，可以将本车载台设置、退出组合运行模式，在组合运行模式下，还需要设置组合列车的车体号，以及该车载台是否处于静默模式。</w:t>
      </w:r>
    </w:p>
    <w:p w:rsidR="005A6FD1" w:rsidRPr="00E876AB" w:rsidRDefault="005A6FD1" w:rsidP="00E876AB">
      <w:pPr>
        <w:ind w:firstLine="420"/>
      </w:pPr>
      <w:r>
        <w:rPr>
          <w:rFonts w:hint="eastAsia"/>
        </w:rPr>
        <w:t>调度系统可以通过</w:t>
      </w:r>
      <w:r>
        <w:rPr>
          <w:rFonts w:hint="eastAsia"/>
        </w:rPr>
        <w:t>DU</w:t>
      </w:r>
      <w:r>
        <w:rPr>
          <w:rFonts w:hint="eastAsia"/>
        </w:rPr>
        <w:t>接口获取车载台的组合状态</w:t>
      </w:r>
      <w:r w:rsidR="00447FB0">
        <w:rPr>
          <w:rFonts w:hint="eastAsia"/>
        </w:rPr>
        <w:t>。</w:t>
      </w:r>
    </w:p>
    <w:sectPr w:rsidR="005A6FD1" w:rsidRPr="00E876AB">
      <w:headerReference w:type="default" r:id="rId9"/>
      <w:footerReference w:type="default" r:id="rId1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42F6" w:rsidRDefault="005442F6">
      <w:r>
        <w:separator/>
      </w:r>
    </w:p>
  </w:endnote>
  <w:endnote w:type="continuationSeparator" w:id="0">
    <w:p w:rsidR="005442F6" w:rsidRDefault="00544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0B33" w:rsidRDefault="00490B33">
    <w:pPr>
      <w:pStyle w:val="ab"/>
      <w:jc w:val="right"/>
      <w:rPr>
        <w:rFonts w:ascii="Cambria" w:hAnsi="Cambria"/>
        <w:szCs w:val="18"/>
      </w:rPr>
    </w:pPr>
    <w:r>
      <w:rPr>
        <w:rFonts w:ascii="Cambria" w:hAnsi="Cambria"/>
        <w:szCs w:val="18"/>
        <w:lang w:val="zh-CN"/>
      </w:rPr>
      <w:t xml:space="preserve"> </w:t>
    </w:r>
    <w:r>
      <w:rPr>
        <w:rFonts w:ascii="Cambria" w:hAnsi="Cambria"/>
        <w:bCs/>
        <w:szCs w:val="18"/>
      </w:rPr>
      <w:fldChar w:fldCharType="begin"/>
    </w:r>
    <w:r>
      <w:rPr>
        <w:rFonts w:ascii="Cambria" w:hAnsi="Cambria"/>
        <w:bCs/>
        <w:szCs w:val="18"/>
      </w:rPr>
      <w:instrText>PAGE  \* Arabic  \* MERGEFORMAT</w:instrText>
    </w:r>
    <w:r>
      <w:rPr>
        <w:rFonts w:ascii="Cambria" w:hAnsi="Cambria"/>
        <w:bCs/>
        <w:szCs w:val="18"/>
      </w:rPr>
      <w:fldChar w:fldCharType="separate"/>
    </w:r>
    <w:r w:rsidR="00ED17EE" w:rsidRPr="00ED17EE">
      <w:rPr>
        <w:rFonts w:ascii="Cambria" w:hAnsi="Cambria"/>
        <w:bCs/>
        <w:noProof/>
        <w:szCs w:val="18"/>
        <w:lang w:val="zh-CN"/>
      </w:rPr>
      <w:t>7</w:t>
    </w:r>
    <w:r>
      <w:rPr>
        <w:rFonts w:ascii="Cambria" w:hAnsi="Cambria"/>
        <w:bCs/>
        <w:szCs w:val="18"/>
      </w:rPr>
      <w:fldChar w:fldCharType="end"/>
    </w:r>
    <w:r>
      <w:rPr>
        <w:rFonts w:ascii="Cambria" w:hAnsi="Cambria"/>
        <w:szCs w:val="18"/>
        <w:lang w:val="zh-CN"/>
      </w:rPr>
      <w:t xml:space="preserve"> / </w:t>
    </w:r>
    <w:r>
      <w:rPr>
        <w:rFonts w:ascii="Cambria" w:hAnsi="Cambria"/>
        <w:bCs/>
        <w:szCs w:val="18"/>
      </w:rPr>
      <w:fldChar w:fldCharType="begin"/>
    </w:r>
    <w:r>
      <w:rPr>
        <w:rFonts w:ascii="Cambria" w:hAnsi="Cambria"/>
        <w:bCs/>
        <w:szCs w:val="18"/>
      </w:rPr>
      <w:instrText>NUMPAGES  \* Arabic  \* MERGEFORMAT</w:instrText>
    </w:r>
    <w:r>
      <w:rPr>
        <w:rFonts w:ascii="Cambria" w:hAnsi="Cambria"/>
        <w:bCs/>
        <w:szCs w:val="18"/>
      </w:rPr>
      <w:fldChar w:fldCharType="separate"/>
    </w:r>
    <w:r w:rsidR="00ED17EE" w:rsidRPr="00ED17EE">
      <w:rPr>
        <w:rFonts w:ascii="Cambria" w:hAnsi="Cambria"/>
        <w:bCs/>
        <w:noProof/>
        <w:szCs w:val="18"/>
        <w:lang w:val="zh-CN"/>
      </w:rPr>
      <w:t>8</w:t>
    </w:r>
    <w:r>
      <w:rPr>
        <w:rFonts w:ascii="Cambria" w:hAnsi="Cambria"/>
        <w:bCs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42F6" w:rsidRDefault="005442F6">
      <w:r>
        <w:separator/>
      </w:r>
    </w:p>
  </w:footnote>
  <w:footnote w:type="continuationSeparator" w:id="0">
    <w:p w:rsidR="005442F6" w:rsidRDefault="005442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0B33" w:rsidRDefault="00490B33">
    <w:pPr>
      <w:framePr w:wrap="around" w:vAnchor="text" w:hAnchor="page" w:xAlign="right" w:y="1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  <w:rPr>
        <w:szCs w:val="21"/>
      </w:rPr>
    </w:pPr>
  </w:p>
  <w:p w:rsidR="00490B33" w:rsidRDefault="00490B33">
    <w:pPr>
      <w:pBdr>
        <w:bottom w:val="single" w:sz="6" w:space="0" w:color="auto"/>
      </w:pBdr>
      <w:tabs>
        <w:tab w:val="center" w:pos="4153"/>
        <w:tab w:val="right" w:pos="8306"/>
      </w:tabs>
      <w:snapToGrid w:val="0"/>
    </w:pPr>
    <w:r>
      <w:rPr>
        <w:rFonts w:hint="eastAsia"/>
      </w:rPr>
      <w:t>上海机场</w:t>
    </w:r>
    <w:proofErr w:type="gramStart"/>
    <w:r>
      <w:rPr>
        <w:rFonts w:hint="eastAsia"/>
      </w:rPr>
      <w:t>线业务</w:t>
    </w:r>
    <w:proofErr w:type="gramEnd"/>
    <w:r>
      <w:rPr>
        <w:rFonts w:hint="eastAsia"/>
      </w:rPr>
      <w:t>模型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244BEC"/>
    <w:multiLevelType w:val="multilevel"/>
    <w:tmpl w:val="FFB2050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Arial Black" w:hAnsi="Arial Black" w:hint="default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Arial Black" w:eastAsia="微软雅黑" w:hAnsi="Arial Black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Arial Black" w:hAnsi="Arial Black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sz w:val="24"/>
        <w:szCs w:val="24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006777D"/>
    <w:multiLevelType w:val="hybridMultilevel"/>
    <w:tmpl w:val="409AC1AE"/>
    <w:lvl w:ilvl="0" w:tplc="01321E9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B610E0F"/>
    <w:multiLevelType w:val="hybridMultilevel"/>
    <w:tmpl w:val="0DB2C6B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6E12685C"/>
    <w:multiLevelType w:val="hybridMultilevel"/>
    <w:tmpl w:val="C75457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7B"/>
    <w:rsid w:val="000011DF"/>
    <w:rsid w:val="000018B4"/>
    <w:rsid w:val="00001E54"/>
    <w:rsid w:val="00002C5F"/>
    <w:rsid w:val="000046D8"/>
    <w:rsid w:val="00004763"/>
    <w:rsid w:val="0000592A"/>
    <w:rsid w:val="00006364"/>
    <w:rsid w:val="00006A47"/>
    <w:rsid w:val="0000726C"/>
    <w:rsid w:val="00011C0A"/>
    <w:rsid w:val="00012A13"/>
    <w:rsid w:val="00012D54"/>
    <w:rsid w:val="00013176"/>
    <w:rsid w:val="00013D59"/>
    <w:rsid w:val="00014423"/>
    <w:rsid w:val="00014558"/>
    <w:rsid w:val="00014A29"/>
    <w:rsid w:val="0001530B"/>
    <w:rsid w:val="00015768"/>
    <w:rsid w:val="00015A51"/>
    <w:rsid w:val="00016947"/>
    <w:rsid w:val="00016B4B"/>
    <w:rsid w:val="00017A4F"/>
    <w:rsid w:val="000205B8"/>
    <w:rsid w:val="00023100"/>
    <w:rsid w:val="0002329A"/>
    <w:rsid w:val="00023301"/>
    <w:rsid w:val="00024D8D"/>
    <w:rsid w:val="00025A71"/>
    <w:rsid w:val="00030395"/>
    <w:rsid w:val="00030DA4"/>
    <w:rsid w:val="0003385B"/>
    <w:rsid w:val="00035999"/>
    <w:rsid w:val="000361A9"/>
    <w:rsid w:val="00037756"/>
    <w:rsid w:val="00037B9F"/>
    <w:rsid w:val="000420F9"/>
    <w:rsid w:val="0004414A"/>
    <w:rsid w:val="00044698"/>
    <w:rsid w:val="00044976"/>
    <w:rsid w:val="00045AE3"/>
    <w:rsid w:val="00045F31"/>
    <w:rsid w:val="00046061"/>
    <w:rsid w:val="00046667"/>
    <w:rsid w:val="000469E3"/>
    <w:rsid w:val="000470C1"/>
    <w:rsid w:val="00047425"/>
    <w:rsid w:val="000538EF"/>
    <w:rsid w:val="00054091"/>
    <w:rsid w:val="000541E9"/>
    <w:rsid w:val="00054340"/>
    <w:rsid w:val="00054C05"/>
    <w:rsid w:val="00057578"/>
    <w:rsid w:val="000609C4"/>
    <w:rsid w:val="00060FA5"/>
    <w:rsid w:val="0006161D"/>
    <w:rsid w:val="00062CB5"/>
    <w:rsid w:val="00064A47"/>
    <w:rsid w:val="00064E5F"/>
    <w:rsid w:val="0006552E"/>
    <w:rsid w:val="00065BB7"/>
    <w:rsid w:val="00065E37"/>
    <w:rsid w:val="000704B5"/>
    <w:rsid w:val="00070A4F"/>
    <w:rsid w:val="00070D1B"/>
    <w:rsid w:val="00071791"/>
    <w:rsid w:val="000725F3"/>
    <w:rsid w:val="0007287E"/>
    <w:rsid w:val="00073611"/>
    <w:rsid w:val="0007383F"/>
    <w:rsid w:val="0007748F"/>
    <w:rsid w:val="000777E8"/>
    <w:rsid w:val="000814B6"/>
    <w:rsid w:val="000819FA"/>
    <w:rsid w:val="00082ABE"/>
    <w:rsid w:val="00083691"/>
    <w:rsid w:val="000839EE"/>
    <w:rsid w:val="00084174"/>
    <w:rsid w:val="00085528"/>
    <w:rsid w:val="000857EA"/>
    <w:rsid w:val="00086562"/>
    <w:rsid w:val="0008664B"/>
    <w:rsid w:val="00086D25"/>
    <w:rsid w:val="000879D3"/>
    <w:rsid w:val="0009104E"/>
    <w:rsid w:val="0009173C"/>
    <w:rsid w:val="00091AF3"/>
    <w:rsid w:val="00092602"/>
    <w:rsid w:val="00093239"/>
    <w:rsid w:val="00093761"/>
    <w:rsid w:val="00093A84"/>
    <w:rsid w:val="000940A7"/>
    <w:rsid w:val="000946C6"/>
    <w:rsid w:val="00094A46"/>
    <w:rsid w:val="00095382"/>
    <w:rsid w:val="000A0F96"/>
    <w:rsid w:val="000A125E"/>
    <w:rsid w:val="000A1BF4"/>
    <w:rsid w:val="000A1C9E"/>
    <w:rsid w:val="000A1DED"/>
    <w:rsid w:val="000A21F4"/>
    <w:rsid w:val="000A42F7"/>
    <w:rsid w:val="000A56F3"/>
    <w:rsid w:val="000A58ED"/>
    <w:rsid w:val="000A6075"/>
    <w:rsid w:val="000B2F17"/>
    <w:rsid w:val="000B2FDA"/>
    <w:rsid w:val="000B3A09"/>
    <w:rsid w:val="000B49AB"/>
    <w:rsid w:val="000B56BB"/>
    <w:rsid w:val="000B6886"/>
    <w:rsid w:val="000B7D81"/>
    <w:rsid w:val="000C163D"/>
    <w:rsid w:val="000C2D71"/>
    <w:rsid w:val="000C2F68"/>
    <w:rsid w:val="000C3C8A"/>
    <w:rsid w:val="000C4352"/>
    <w:rsid w:val="000C4D9F"/>
    <w:rsid w:val="000C53DF"/>
    <w:rsid w:val="000C652A"/>
    <w:rsid w:val="000C7774"/>
    <w:rsid w:val="000C7C41"/>
    <w:rsid w:val="000D0089"/>
    <w:rsid w:val="000D03E4"/>
    <w:rsid w:val="000D1EF0"/>
    <w:rsid w:val="000D2B9A"/>
    <w:rsid w:val="000D2F9A"/>
    <w:rsid w:val="000D3DD0"/>
    <w:rsid w:val="000D4083"/>
    <w:rsid w:val="000D4721"/>
    <w:rsid w:val="000D52AE"/>
    <w:rsid w:val="000D54E5"/>
    <w:rsid w:val="000D59EF"/>
    <w:rsid w:val="000E035B"/>
    <w:rsid w:val="000E1EC1"/>
    <w:rsid w:val="000E3D30"/>
    <w:rsid w:val="000E427F"/>
    <w:rsid w:val="000E5CCC"/>
    <w:rsid w:val="000E69C9"/>
    <w:rsid w:val="000F1683"/>
    <w:rsid w:val="000F1F29"/>
    <w:rsid w:val="000F3A8E"/>
    <w:rsid w:val="000F4DB7"/>
    <w:rsid w:val="000F5462"/>
    <w:rsid w:val="000F6DB2"/>
    <w:rsid w:val="000F70CC"/>
    <w:rsid w:val="000F7719"/>
    <w:rsid w:val="0010072B"/>
    <w:rsid w:val="00100A92"/>
    <w:rsid w:val="00101179"/>
    <w:rsid w:val="00101449"/>
    <w:rsid w:val="001021D1"/>
    <w:rsid w:val="00103B7B"/>
    <w:rsid w:val="00103F26"/>
    <w:rsid w:val="001048AA"/>
    <w:rsid w:val="00104B51"/>
    <w:rsid w:val="001050DF"/>
    <w:rsid w:val="00106EF7"/>
    <w:rsid w:val="0010732A"/>
    <w:rsid w:val="0011075B"/>
    <w:rsid w:val="00112BD7"/>
    <w:rsid w:val="001140B1"/>
    <w:rsid w:val="00114B2C"/>
    <w:rsid w:val="00115410"/>
    <w:rsid w:val="001155D1"/>
    <w:rsid w:val="00115BCC"/>
    <w:rsid w:val="001179D5"/>
    <w:rsid w:val="00120764"/>
    <w:rsid w:val="00120F95"/>
    <w:rsid w:val="00121DB5"/>
    <w:rsid w:val="00122DA9"/>
    <w:rsid w:val="00126212"/>
    <w:rsid w:val="001278B3"/>
    <w:rsid w:val="00127967"/>
    <w:rsid w:val="00127C46"/>
    <w:rsid w:val="00131E8D"/>
    <w:rsid w:val="00132D41"/>
    <w:rsid w:val="00133D10"/>
    <w:rsid w:val="00134F21"/>
    <w:rsid w:val="0013719B"/>
    <w:rsid w:val="00140490"/>
    <w:rsid w:val="001406E9"/>
    <w:rsid w:val="0014077A"/>
    <w:rsid w:val="00141500"/>
    <w:rsid w:val="0014220F"/>
    <w:rsid w:val="0014307E"/>
    <w:rsid w:val="001439A3"/>
    <w:rsid w:val="00143C8E"/>
    <w:rsid w:val="001440CD"/>
    <w:rsid w:val="001443B2"/>
    <w:rsid w:val="00144AAE"/>
    <w:rsid w:val="00147181"/>
    <w:rsid w:val="00150395"/>
    <w:rsid w:val="00150741"/>
    <w:rsid w:val="00151362"/>
    <w:rsid w:val="0015334F"/>
    <w:rsid w:val="0015378E"/>
    <w:rsid w:val="00155779"/>
    <w:rsid w:val="00155DB3"/>
    <w:rsid w:val="00156E9E"/>
    <w:rsid w:val="001579C0"/>
    <w:rsid w:val="00157DBD"/>
    <w:rsid w:val="00157DC1"/>
    <w:rsid w:val="001604A6"/>
    <w:rsid w:val="00160AD1"/>
    <w:rsid w:val="001618A8"/>
    <w:rsid w:val="001618F0"/>
    <w:rsid w:val="001628C9"/>
    <w:rsid w:val="00162B76"/>
    <w:rsid w:val="00163EDC"/>
    <w:rsid w:val="00165005"/>
    <w:rsid w:val="00166787"/>
    <w:rsid w:val="00166A75"/>
    <w:rsid w:val="00166CB0"/>
    <w:rsid w:val="00170059"/>
    <w:rsid w:val="001708FC"/>
    <w:rsid w:val="00170CA3"/>
    <w:rsid w:val="00171149"/>
    <w:rsid w:val="00172A27"/>
    <w:rsid w:val="00172F3C"/>
    <w:rsid w:val="0017325C"/>
    <w:rsid w:val="00173A12"/>
    <w:rsid w:val="00173A7F"/>
    <w:rsid w:val="00175730"/>
    <w:rsid w:val="00175777"/>
    <w:rsid w:val="00177E84"/>
    <w:rsid w:val="00180AE8"/>
    <w:rsid w:val="001810E5"/>
    <w:rsid w:val="00181E8C"/>
    <w:rsid w:val="00182EB9"/>
    <w:rsid w:val="00183A4F"/>
    <w:rsid w:val="00183E2C"/>
    <w:rsid w:val="00185AD2"/>
    <w:rsid w:val="00185AD7"/>
    <w:rsid w:val="00187048"/>
    <w:rsid w:val="00187EDD"/>
    <w:rsid w:val="00191249"/>
    <w:rsid w:val="00192488"/>
    <w:rsid w:val="001929F2"/>
    <w:rsid w:val="00194B06"/>
    <w:rsid w:val="00196ABC"/>
    <w:rsid w:val="001A10E5"/>
    <w:rsid w:val="001A1941"/>
    <w:rsid w:val="001A277B"/>
    <w:rsid w:val="001A46E6"/>
    <w:rsid w:val="001A47BE"/>
    <w:rsid w:val="001A4881"/>
    <w:rsid w:val="001A48BB"/>
    <w:rsid w:val="001A5AE7"/>
    <w:rsid w:val="001A6237"/>
    <w:rsid w:val="001A6D2F"/>
    <w:rsid w:val="001A6DD6"/>
    <w:rsid w:val="001A771B"/>
    <w:rsid w:val="001B0323"/>
    <w:rsid w:val="001B18AB"/>
    <w:rsid w:val="001B1B85"/>
    <w:rsid w:val="001B249C"/>
    <w:rsid w:val="001B288A"/>
    <w:rsid w:val="001B398F"/>
    <w:rsid w:val="001B3C25"/>
    <w:rsid w:val="001B4196"/>
    <w:rsid w:val="001B706D"/>
    <w:rsid w:val="001B7262"/>
    <w:rsid w:val="001B7789"/>
    <w:rsid w:val="001B7B8F"/>
    <w:rsid w:val="001B7C6D"/>
    <w:rsid w:val="001C13F3"/>
    <w:rsid w:val="001C2BD1"/>
    <w:rsid w:val="001C4023"/>
    <w:rsid w:val="001C4D4E"/>
    <w:rsid w:val="001C5417"/>
    <w:rsid w:val="001C7A48"/>
    <w:rsid w:val="001C7E77"/>
    <w:rsid w:val="001D02DC"/>
    <w:rsid w:val="001D0D3A"/>
    <w:rsid w:val="001D2B90"/>
    <w:rsid w:val="001D2CB5"/>
    <w:rsid w:val="001D2E73"/>
    <w:rsid w:val="001D30AB"/>
    <w:rsid w:val="001D30CC"/>
    <w:rsid w:val="001D4424"/>
    <w:rsid w:val="001D5058"/>
    <w:rsid w:val="001D553D"/>
    <w:rsid w:val="001D55A0"/>
    <w:rsid w:val="001D5F5C"/>
    <w:rsid w:val="001D69D8"/>
    <w:rsid w:val="001D7376"/>
    <w:rsid w:val="001E1F77"/>
    <w:rsid w:val="001E2325"/>
    <w:rsid w:val="001E24D0"/>
    <w:rsid w:val="001E250F"/>
    <w:rsid w:val="001E2855"/>
    <w:rsid w:val="001E3253"/>
    <w:rsid w:val="001E36A8"/>
    <w:rsid w:val="001E3F0E"/>
    <w:rsid w:val="001E4B79"/>
    <w:rsid w:val="001E5392"/>
    <w:rsid w:val="001E5BC2"/>
    <w:rsid w:val="001E5EB7"/>
    <w:rsid w:val="001E6B0B"/>
    <w:rsid w:val="001E749B"/>
    <w:rsid w:val="001E7CB4"/>
    <w:rsid w:val="001F05EA"/>
    <w:rsid w:val="001F067C"/>
    <w:rsid w:val="001F1A46"/>
    <w:rsid w:val="001F36AC"/>
    <w:rsid w:val="001F3F54"/>
    <w:rsid w:val="001F4073"/>
    <w:rsid w:val="001F4D5C"/>
    <w:rsid w:val="001F4D72"/>
    <w:rsid w:val="001F61A0"/>
    <w:rsid w:val="001F641C"/>
    <w:rsid w:val="001F6842"/>
    <w:rsid w:val="001F70B7"/>
    <w:rsid w:val="001F78B9"/>
    <w:rsid w:val="00200652"/>
    <w:rsid w:val="00200BAA"/>
    <w:rsid w:val="0020319B"/>
    <w:rsid w:val="0020349A"/>
    <w:rsid w:val="00203722"/>
    <w:rsid w:val="00205820"/>
    <w:rsid w:val="00206386"/>
    <w:rsid w:val="00206667"/>
    <w:rsid w:val="002074BD"/>
    <w:rsid w:val="00210287"/>
    <w:rsid w:val="0021163D"/>
    <w:rsid w:val="00211BCA"/>
    <w:rsid w:val="002124DF"/>
    <w:rsid w:val="002137FA"/>
    <w:rsid w:val="00214019"/>
    <w:rsid w:val="00214D02"/>
    <w:rsid w:val="00215CA4"/>
    <w:rsid w:val="00215FB3"/>
    <w:rsid w:val="00217DCD"/>
    <w:rsid w:val="00220858"/>
    <w:rsid w:val="00220F4B"/>
    <w:rsid w:val="002216A9"/>
    <w:rsid w:val="002220B5"/>
    <w:rsid w:val="0022242D"/>
    <w:rsid w:val="00224F67"/>
    <w:rsid w:val="002258A3"/>
    <w:rsid w:val="002258C8"/>
    <w:rsid w:val="00225D91"/>
    <w:rsid w:val="002279FD"/>
    <w:rsid w:val="002308D3"/>
    <w:rsid w:val="002314B2"/>
    <w:rsid w:val="002315A1"/>
    <w:rsid w:val="002331CE"/>
    <w:rsid w:val="0023372E"/>
    <w:rsid w:val="002338B0"/>
    <w:rsid w:val="00235D63"/>
    <w:rsid w:val="002361F6"/>
    <w:rsid w:val="00237702"/>
    <w:rsid w:val="0024191E"/>
    <w:rsid w:val="00241F0B"/>
    <w:rsid w:val="002424BE"/>
    <w:rsid w:val="00242571"/>
    <w:rsid w:val="00244B2F"/>
    <w:rsid w:val="00245B8E"/>
    <w:rsid w:val="00246039"/>
    <w:rsid w:val="00246A0E"/>
    <w:rsid w:val="0024744B"/>
    <w:rsid w:val="00250634"/>
    <w:rsid w:val="002509F4"/>
    <w:rsid w:val="00250F22"/>
    <w:rsid w:val="00250FBC"/>
    <w:rsid w:val="002518FE"/>
    <w:rsid w:val="00251B63"/>
    <w:rsid w:val="00251EC3"/>
    <w:rsid w:val="002522E3"/>
    <w:rsid w:val="00252BE0"/>
    <w:rsid w:val="002551D8"/>
    <w:rsid w:val="00255A71"/>
    <w:rsid w:val="00255B7A"/>
    <w:rsid w:val="0025604A"/>
    <w:rsid w:val="002566CC"/>
    <w:rsid w:val="00256F40"/>
    <w:rsid w:val="002571F1"/>
    <w:rsid w:val="00257602"/>
    <w:rsid w:val="002578F2"/>
    <w:rsid w:val="002605A4"/>
    <w:rsid w:val="00260DF9"/>
    <w:rsid w:val="002618D5"/>
    <w:rsid w:val="00261C07"/>
    <w:rsid w:val="00262840"/>
    <w:rsid w:val="00262A85"/>
    <w:rsid w:val="00263245"/>
    <w:rsid w:val="0026435E"/>
    <w:rsid w:val="00265DA0"/>
    <w:rsid w:val="002661C5"/>
    <w:rsid w:val="00267397"/>
    <w:rsid w:val="00267A89"/>
    <w:rsid w:val="00270EFE"/>
    <w:rsid w:val="00271F0E"/>
    <w:rsid w:val="00272556"/>
    <w:rsid w:val="002726E5"/>
    <w:rsid w:val="00273AA5"/>
    <w:rsid w:val="00273F7D"/>
    <w:rsid w:val="0027411D"/>
    <w:rsid w:val="00275559"/>
    <w:rsid w:val="002760C9"/>
    <w:rsid w:val="00276B9B"/>
    <w:rsid w:val="00277D73"/>
    <w:rsid w:val="00281529"/>
    <w:rsid w:val="002815EC"/>
    <w:rsid w:val="002824BD"/>
    <w:rsid w:val="00283D70"/>
    <w:rsid w:val="0028454F"/>
    <w:rsid w:val="00284600"/>
    <w:rsid w:val="002853CD"/>
    <w:rsid w:val="002854CA"/>
    <w:rsid w:val="002864AF"/>
    <w:rsid w:val="002874A8"/>
    <w:rsid w:val="00287B62"/>
    <w:rsid w:val="0029006E"/>
    <w:rsid w:val="00291C15"/>
    <w:rsid w:val="00292A14"/>
    <w:rsid w:val="00294265"/>
    <w:rsid w:val="002943C4"/>
    <w:rsid w:val="002951FE"/>
    <w:rsid w:val="002A104E"/>
    <w:rsid w:val="002A1870"/>
    <w:rsid w:val="002A2789"/>
    <w:rsid w:val="002A3B3C"/>
    <w:rsid w:val="002A3BE2"/>
    <w:rsid w:val="002A451F"/>
    <w:rsid w:val="002A7B5D"/>
    <w:rsid w:val="002B2508"/>
    <w:rsid w:val="002B32EF"/>
    <w:rsid w:val="002B45FB"/>
    <w:rsid w:val="002B508D"/>
    <w:rsid w:val="002B5930"/>
    <w:rsid w:val="002C3D71"/>
    <w:rsid w:val="002C45BF"/>
    <w:rsid w:val="002C7D48"/>
    <w:rsid w:val="002D0A67"/>
    <w:rsid w:val="002D0F0D"/>
    <w:rsid w:val="002D49CB"/>
    <w:rsid w:val="002D5804"/>
    <w:rsid w:val="002D5F37"/>
    <w:rsid w:val="002D60D0"/>
    <w:rsid w:val="002D6102"/>
    <w:rsid w:val="002D7314"/>
    <w:rsid w:val="002E01BB"/>
    <w:rsid w:val="002E0C52"/>
    <w:rsid w:val="002E2198"/>
    <w:rsid w:val="002E2A5D"/>
    <w:rsid w:val="002E4759"/>
    <w:rsid w:val="002E6164"/>
    <w:rsid w:val="002E68B3"/>
    <w:rsid w:val="002E73F7"/>
    <w:rsid w:val="002E7C5E"/>
    <w:rsid w:val="002E7E45"/>
    <w:rsid w:val="002F0759"/>
    <w:rsid w:val="002F0B7E"/>
    <w:rsid w:val="002F1806"/>
    <w:rsid w:val="002F284B"/>
    <w:rsid w:val="002F35FA"/>
    <w:rsid w:val="002F3667"/>
    <w:rsid w:val="002F37F0"/>
    <w:rsid w:val="002F4F63"/>
    <w:rsid w:val="002F6255"/>
    <w:rsid w:val="002F6DAE"/>
    <w:rsid w:val="002F70A9"/>
    <w:rsid w:val="002F7C94"/>
    <w:rsid w:val="002F7EDA"/>
    <w:rsid w:val="00301028"/>
    <w:rsid w:val="003014C2"/>
    <w:rsid w:val="0030156B"/>
    <w:rsid w:val="003015CA"/>
    <w:rsid w:val="0030219E"/>
    <w:rsid w:val="00302DCE"/>
    <w:rsid w:val="003035AA"/>
    <w:rsid w:val="003036EA"/>
    <w:rsid w:val="003041EA"/>
    <w:rsid w:val="00304ADB"/>
    <w:rsid w:val="00304D38"/>
    <w:rsid w:val="003072CA"/>
    <w:rsid w:val="00310870"/>
    <w:rsid w:val="003108FD"/>
    <w:rsid w:val="00313263"/>
    <w:rsid w:val="0031423F"/>
    <w:rsid w:val="0031739B"/>
    <w:rsid w:val="00321F1A"/>
    <w:rsid w:val="0032215B"/>
    <w:rsid w:val="00322F95"/>
    <w:rsid w:val="003243AA"/>
    <w:rsid w:val="00325894"/>
    <w:rsid w:val="003260A1"/>
    <w:rsid w:val="00330390"/>
    <w:rsid w:val="00331FA1"/>
    <w:rsid w:val="00332150"/>
    <w:rsid w:val="003328BD"/>
    <w:rsid w:val="003334C8"/>
    <w:rsid w:val="00333BD5"/>
    <w:rsid w:val="00333E9B"/>
    <w:rsid w:val="0033448A"/>
    <w:rsid w:val="003358D1"/>
    <w:rsid w:val="003415F2"/>
    <w:rsid w:val="0034229C"/>
    <w:rsid w:val="00343161"/>
    <w:rsid w:val="00343BAF"/>
    <w:rsid w:val="00344A75"/>
    <w:rsid w:val="00344C52"/>
    <w:rsid w:val="00345B4A"/>
    <w:rsid w:val="00346E43"/>
    <w:rsid w:val="003505E7"/>
    <w:rsid w:val="0035065B"/>
    <w:rsid w:val="003510C2"/>
    <w:rsid w:val="00351D44"/>
    <w:rsid w:val="0035315C"/>
    <w:rsid w:val="00353C2D"/>
    <w:rsid w:val="00353C56"/>
    <w:rsid w:val="003543D5"/>
    <w:rsid w:val="00354FFD"/>
    <w:rsid w:val="00355078"/>
    <w:rsid w:val="00355164"/>
    <w:rsid w:val="00355B57"/>
    <w:rsid w:val="00355F04"/>
    <w:rsid w:val="003566FF"/>
    <w:rsid w:val="00357A61"/>
    <w:rsid w:val="0036278B"/>
    <w:rsid w:val="0036326C"/>
    <w:rsid w:val="00364388"/>
    <w:rsid w:val="00364831"/>
    <w:rsid w:val="00364A09"/>
    <w:rsid w:val="003653B1"/>
    <w:rsid w:val="003679C5"/>
    <w:rsid w:val="00367F48"/>
    <w:rsid w:val="00370F18"/>
    <w:rsid w:val="00371263"/>
    <w:rsid w:val="00372415"/>
    <w:rsid w:val="003727A7"/>
    <w:rsid w:val="00372BBE"/>
    <w:rsid w:val="00373768"/>
    <w:rsid w:val="00373C3B"/>
    <w:rsid w:val="0037406D"/>
    <w:rsid w:val="003744A0"/>
    <w:rsid w:val="0037480D"/>
    <w:rsid w:val="00376403"/>
    <w:rsid w:val="00376FBA"/>
    <w:rsid w:val="003775F6"/>
    <w:rsid w:val="00380791"/>
    <w:rsid w:val="00380FF1"/>
    <w:rsid w:val="00381D27"/>
    <w:rsid w:val="00381D9C"/>
    <w:rsid w:val="00383664"/>
    <w:rsid w:val="00383C05"/>
    <w:rsid w:val="00384506"/>
    <w:rsid w:val="00385869"/>
    <w:rsid w:val="00386DC6"/>
    <w:rsid w:val="00390582"/>
    <w:rsid w:val="00390A76"/>
    <w:rsid w:val="0039192A"/>
    <w:rsid w:val="003920DC"/>
    <w:rsid w:val="00392333"/>
    <w:rsid w:val="00392475"/>
    <w:rsid w:val="003939F4"/>
    <w:rsid w:val="0039461C"/>
    <w:rsid w:val="0039518C"/>
    <w:rsid w:val="00395621"/>
    <w:rsid w:val="003956D4"/>
    <w:rsid w:val="00397006"/>
    <w:rsid w:val="0039707A"/>
    <w:rsid w:val="003A0D61"/>
    <w:rsid w:val="003A1760"/>
    <w:rsid w:val="003A1BFF"/>
    <w:rsid w:val="003A1C0A"/>
    <w:rsid w:val="003A1DB8"/>
    <w:rsid w:val="003A2197"/>
    <w:rsid w:val="003A318C"/>
    <w:rsid w:val="003A400E"/>
    <w:rsid w:val="003A44FC"/>
    <w:rsid w:val="003A495D"/>
    <w:rsid w:val="003A6376"/>
    <w:rsid w:val="003B0405"/>
    <w:rsid w:val="003B207A"/>
    <w:rsid w:val="003B316A"/>
    <w:rsid w:val="003B3C91"/>
    <w:rsid w:val="003B4BE0"/>
    <w:rsid w:val="003B5C39"/>
    <w:rsid w:val="003B797C"/>
    <w:rsid w:val="003B7B85"/>
    <w:rsid w:val="003B7DA4"/>
    <w:rsid w:val="003C084F"/>
    <w:rsid w:val="003C1CD2"/>
    <w:rsid w:val="003C27DF"/>
    <w:rsid w:val="003C307A"/>
    <w:rsid w:val="003C35F8"/>
    <w:rsid w:val="003C4A88"/>
    <w:rsid w:val="003C54CA"/>
    <w:rsid w:val="003C5B89"/>
    <w:rsid w:val="003C65F9"/>
    <w:rsid w:val="003D0AF6"/>
    <w:rsid w:val="003D2B17"/>
    <w:rsid w:val="003D3492"/>
    <w:rsid w:val="003D3546"/>
    <w:rsid w:val="003D4012"/>
    <w:rsid w:val="003D4221"/>
    <w:rsid w:val="003D472E"/>
    <w:rsid w:val="003D5023"/>
    <w:rsid w:val="003D5401"/>
    <w:rsid w:val="003D5643"/>
    <w:rsid w:val="003D71E5"/>
    <w:rsid w:val="003D76D9"/>
    <w:rsid w:val="003E00E3"/>
    <w:rsid w:val="003E01D5"/>
    <w:rsid w:val="003E0507"/>
    <w:rsid w:val="003E0E96"/>
    <w:rsid w:val="003E15CD"/>
    <w:rsid w:val="003E16E0"/>
    <w:rsid w:val="003E1A03"/>
    <w:rsid w:val="003E23C7"/>
    <w:rsid w:val="003E36FD"/>
    <w:rsid w:val="003E396C"/>
    <w:rsid w:val="003E47FF"/>
    <w:rsid w:val="003E5211"/>
    <w:rsid w:val="003E52D9"/>
    <w:rsid w:val="003E56AF"/>
    <w:rsid w:val="003E69D0"/>
    <w:rsid w:val="003E78F5"/>
    <w:rsid w:val="003E7C64"/>
    <w:rsid w:val="003E7E50"/>
    <w:rsid w:val="003F0DF8"/>
    <w:rsid w:val="003F2ABF"/>
    <w:rsid w:val="003F49B5"/>
    <w:rsid w:val="003F6CE6"/>
    <w:rsid w:val="00400216"/>
    <w:rsid w:val="00401963"/>
    <w:rsid w:val="004019C0"/>
    <w:rsid w:val="00401B61"/>
    <w:rsid w:val="00403D32"/>
    <w:rsid w:val="00403E5B"/>
    <w:rsid w:val="00404C0C"/>
    <w:rsid w:val="004055E1"/>
    <w:rsid w:val="00405AC2"/>
    <w:rsid w:val="00407D3A"/>
    <w:rsid w:val="00407D9B"/>
    <w:rsid w:val="00411B79"/>
    <w:rsid w:val="00412253"/>
    <w:rsid w:val="00417F0B"/>
    <w:rsid w:val="00420155"/>
    <w:rsid w:val="004250C7"/>
    <w:rsid w:val="00427C78"/>
    <w:rsid w:val="00427EF4"/>
    <w:rsid w:val="00431618"/>
    <w:rsid w:val="00431941"/>
    <w:rsid w:val="00434438"/>
    <w:rsid w:val="00435094"/>
    <w:rsid w:val="004352E0"/>
    <w:rsid w:val="004353EC"/>
    <w:rsid w:val="00435766"/>
    <w:rsid w:val="00436556"/>
    <w:rsid w:val="004365E9"/>
    <w:rsid w:val="00436DA5"/>
    <w:rsid w:val="00437301"/>
    <w:rsid w:val="00437BEA"/>
    <w:rsid w:val="00437D45"/>
    <w:rsid w:val="00441E87"/>
    <w:rsid w:val="00442639"/>
    <w:rsid w:val="00442961"/>
    <w:rsid w:val="00442ABA"/>
    <w:rsid w:val="00442DC1"/>
    <w:rsid w:val="004430C2"/>
    <w:rsid w:val="00443DB7"/>
    <w:rsid w:val="00444D83"/>
    <w:rsid w:val="0044680D"/>
    <w:rsid w:val="00447FB0"/>
    <w:rsid w:val="0045014F"/>
    <w:rsid w:val="00451990"/>
    <w:rsid w:val="00451CBE"/>
    <w:rsid w:val="00451DFE"/>
    <w:rsid w:val="00453FFB"/>
    <w:rsid w:val="004574E0"/>
    <w:rsid w:val="00461875"/>
    <w:rsid w:val="00461EED"/>
    <w:rsid w:val="00462010"/>
    <w:rsid w:val="0046217B"/>
    <w:rsid w:val="0046398A"/>
    <w:rsid w:val="00463E87"/>
    <w:rsid w:val="00464C5F"/>
    <w:rsid w:val="004672D6"/>
    <w:rsid w:val="004676B6"/>
    <w:rsid w:val="004679F8"/>
    <w:rsid w:val="0047248B"/>
    <w:rsid w:val="004733A3"/>
    <w:rsid w:val="00474B33"/>
    <w:rsid w:val="00476498"/>
    <w:rsid w:val="00477006"/>
    <w:rsid w:val="0048089C"/>
    <w:rsid w:val="004817B5"/>
    <w:rsid w:val="00481CED"/>
    <w:rsid w:val="00482422"/>
    <w:rsid w:val="004831D1"/>
    <w:rsid w:val="00484085"/>
    <w:rsid w:val="00484FA0"/>
    <w:rsid w:val="004850A5"/>
    <w:rsid w:val="004861D0"/>
    <w:rsid w:val="004864B4"/>
    <w:rsid w:val="00486DF6"/>
    <w:rsid w:val="00490B33"/>
    <w:rsid w:val="00490D01"/>
    <w:rsid w:val="004921ED"/>
    <w:rsid w:val="00493278"/>
    <w:rsid w:val="00493B2E"/>
    <w:rsid w:val="00494FA4"/>
    <w:rsid w:val="00496703"/>
    <w:rsid w:val="004973B2"/>
    <w:rsid w:val="004A0360"/>
    <w:rsid w:val="004A04B4"/>
    <w:rsid w:val="004A09FC"/>
    <w:rsid w:val="004A0E56"/>
    <w:rsid w:val="004A1117"/>
    <w:rsid w:val="004A2E60"/>
    <w:rsid w:val="004A35CA"/>
    <w:rsid w:val="004A36F6"/>
    <w:rsid w:val="004A3A0E"/>
    <w:rsid w:val="004A4DF4"/>
    <w:rsid w:val="004A5CBB"/>
    <w:rsid w:val="004A67F0"/>
    <w:rsid w:val="004A69CA"/>
    <w:rsid w:val="004A6D51"/>
    <w:rsid w:val="004A748B"/>
    <w:rsid w:val="004B054F"/>
    <w:rsid w:val="004B0B6E"/>
    <w:rsid w:val="004B18C6"/>
    <w:rsid w:val="004B22A6"/>
    <w:rsid w:val="004B2A77"/>
    <w:rsid w:val="004B34F4"/>
    <w:rsid w:val="004B370C"/>
    <w:rsid w:val="004B3AEB"/>
    <w:rsid w:val="004B3F3A"/>
    <w:rsid w:val="004B53F7"/>
    <w:rsid w:val="004B6575"/>
    <w:rsid w:val="004B6874"/>
    <w:rsid w:val="004C0BFF"/>
    <w:rsid w:val="004C14A6"/>
    <w:rsid w:val="004C3088"/>
    <w:rsid w:val="004C51AA"/>
    <w:rsid w:val="004C6258"/>
    <w:rsid w:val="004C6391"/>
    <w:rsid w:val="004C71BA"/>
    <w:rsid w:val="004C7940"/>
    <w:rsid w:val="004C7B1D"/>
    <w:rsid w:val="004C7F32"/>
    <w:rsid w:val="004D0482"/>
    <w:rsid w:val="004D2B68"/>
    <w:rsid w:val="004D39AF"/>
    <w:rsid w:val="004D657E"/>
    <w:rsid w:val="004D68E7"/>
    <w:rsid w:val="004D6C83"/>
    <w:rsid w:val="004D76E7"/>
    <w:rsid w:val="004D7A13"/>
    <w:rsid w:val="004D7A47"/>
    <w:rsid w:val="004E07DF"/>
    <w:rsid w:val="004E1E6B"/>
    <w:rsid w:val="004E247B"/>
    <w:rsid w:val="004E2DD9"/>
    <w:rsid w:val="004E48A4"/>
    <w:rsid w:val="004E4A46"/>
    <w:rsid w:val="004E5476"/>
    <w:rsid w:val="004E6C62"/>
    <w:rsid w:val="004E77C1"/>
    <w:rsid w:val="004F2528"/>
    <w:rsid w:val="004F32DC"/>
    <w:rsid w:val="004F5274"/>
    <w:rsid w:val="004F67E2"/>
    <w:rsid w:val="004F7A09"/>
    <w:rsid w:val="004F7CFF"/>
    <w:rsid w:val="00500815"/>
    <w:rsid w:val="0050094E"/>
    <w:rsid w:val="00503125"/>
    <w:rsid w:val="0050357C"/>
    <w:rsid w:val="00503738"/>
    <w:rsid w:val="00504513"/>
    <w:rsid w:val="005050CF"/>
    <w:rsid w:val="00505B68"/>
    <w:rsid w:val="00505E2C"/>
    <w:rsid w:val="00507432"/>
    <w:rsid w:val="005075B0"/>
    <w:rsid w:val="00510188"/>
    <w:rsid w:val="00510FD9"/>
    <w:rsid w:val="005126F1"/>
    <w:rsid w:val="00513A02"/>
    <w:rsid w:val="00515520"/>
    <w:rsid w:val="00515FF8"/>
    <w:rsid w:val="005160A9"/>
    <w:rsid w:val="0051620E"/>
    <w:rsid w:val="00516528"/>
    <w:rsid w:val="00520F4A"/>
    <w:rsid w:val="005214E8"/>
    <w:rsid w:val="005229A5"/>
    <w:rsid w:val="00527061"/>
    <w:rsid w:val="005278B8"/>
    <w:rsid w:val="0053115D"/>
    <w:rsid w:val="0053305D"/>
    <w:rsid w:val="00533312"/>
    <w:rsid w:val="00533624"/>
    <w:rsid w:val="00534D0C"/>
    <w:rsid w:val="005354B6"/>
    <w:rsid w:val="00535965"/>
    <w:rsid w:val="00535C60"/>
    <w:rsid w:val="005371A4"/>
    <w:rsid w:val="00537BF5"/>
    <w:rsid w:val="005403E6"/>
    <w:rsid w:val="00540D93"/>
    <w:rsid w:val="00541338"/>
    <w:rsid w:val="0054198F"/>
    <w:rsid w:val="00542540"/>
    <w:rsid w:val="00542677"/>
    <w:rsid w:val="005442F6"/>
    <w:rsid w:val="00544CE2"/>
    <w:rsid w:val="00545D51"/>
    <w:rsid w:val="00550A25"/>
    <w:rsid w:val="00551058"/>
    <w:rsid w:val="00551637"/>
    <w:rsid w:val="005548EF"/>
    <w:rsid w:val="00554B1A"/>
    <w:rsid w:val="00554B5C"/>
    <w:rsid w:val="0055513F"/>
    <w:rsid w:val="00555469"/>
    <w:rsid w:val="005558A9"/>
    <w:rsid w:val="00555EBB"/>
    <w:rsid w:val="0055616D"/>
    <w:rsid w:val="00556554"/>
    <w:rsid w:val="00556D4C"/>
    <w:rsid w:val="00560316"/>
    <w:rsid w:val="00560A00"/>
    <w:rsid w:val="00560F7E"/>
    <w:rsid w:val="00560FA2"/>
    <w:rsid w:val="005610C7"/>
    <w:rsid w:val="00562D2A"/>
    <w:rsid w:val="00562E9B"/>
    <w:rsid w:val="005652C5"/>
    <w:rsid w:val="00567558"/>
    <w:rsid w:val="00567AF6"/>
    <w:rsid w:val="00567E0F"/>
    <w:rsid w:val="00570802"/>
    <w:rsid w:val="00571D70"/>
    <w:rsid w:val="00573C97"/>
    <w:rsid w:val="00573EF0"/>
    <w:rsid w:val="00575083"/>
    <w:rsid w:val="00575BB6"/>
    <w:rsid w:val="00575C89"/>
    <w:rsid w:val="005803E5"/>
    <w:rsid w:val="00580E24"/>
    <w:rsid w:val="00580EE3"/>
    <w:rsid w:val="005813D9"/>
    <w:rsid w:val="00581BEB"/>
    <w:rsid w:val="00582903"/>
    <w:rsid w:val="005834C6"/>
    <w:rsid w:val="0058401D"/>
    <w:rsid w:val="00584D77"/>
    <w:rsid w:val="005852C3"/>
    <w:rsid w:val="00585962"/>
    <w:rsid w:val="00585A00"/>
    <w:rsid w:val="0058612D"/>
    <w:rsid w:val="0058668F"/>
    <w:rsid w:val="005866B1"/>
    <w:rsid w:val="00587562"/>
    <w:rsid w:val="0058783D"/>
    <w:rsid w:val="00591B21"/>
    <w:rsid w:val="00593A0F"/>
    <w:rsid w:val="005941EE"/>
    <w:rsid w:val="005946D2"/>
    <w:rsid w:val="00594C34"/>
    <w:rsid w:val="00595214"/>
    <w:rsid w:val="00596FAF"/>
    <w:rsid w:val="005970EE"/>
    <w:rsid w:val="0059745A"/>
    <w:rsid w:val="00597D4D"/>
    <w:rsid w:val="005A05AA"/>
    <w:rsid w:val="005A0A10"/>
    <w:rsid w:val="005A1B02"/>
    <w:rsid w:val="005A2127"/>
    <w:rsid w:val="005A34D7"/>
    <w:rsid w:val="005A4A21"/>
    <w:rsid w:val="005A5A13"/>
    <w:rsid w:val="005A65BE"/>
    <w:rsid w:val="005A6FD1"/>
    <w:rsid w:val="005A791E"/>
    <w:rsid w:val="005A7E9E"/>
    <w:rsid w:val="005B3A4F"/>
    <w:rsid w:val="005B3DD5"/>
    <w:rsid w:val="005B4BA5"/>
    <w:rsid w:val="005B4F26"/>
    <w:rsid w:val="005B5FE4"/>
    <w:rsid w:val="005C0551"/>
    <w:rsid w:val="005C0C4F"/>
    <w:rsid w:val="005C111F"/>
    <w:rsid w:val="005C2980"/>
    <w:rsid w:val="005C2A5B"/>
    <w:rsid w:val="005C2B97"/>
    <w:rsid w:val="005C33F6"/>
    <w:rsid w:val="005C414D"/>
    <w:rsid w:val="005C42FA"/>
    <w:rsid w:val="005C4452"/>
    <w:rsid w:val="005C4508"/>
    <w:rsid w:val="005C526E"/>
    <w:rsid w:val="005D0610"/>
    <w:rsid w:val="005D19C4"/>
    <w:rsid w:val="005D1C48"/>
    <w:rsid w:val="005D1E4E"/>
    <w:rsid w:val="005D227D"/>
    <w:rsid w:val="005D2D09"/>
    <w:rsid w:val="005D5310"/>
    <w:rsid w:val="005D5585"/>
    <w:rsid w:val="005D63FB"/>
    <w:rsid w:val="005D68F8"/>
    <w:rsid w:val="005D74CB"/>
    <w:rsid w:val="005D7C70"/>
    <w:rsid w:val="005E165F"/>
    <w:rsid w:val="005E1D67"/>
    <w:rsid w:val="005E2F39"/>
    <w:rsid w:val="005E329F"/>
    <w:rsid w:val="005E33A4"/>
    <w:rsid w:val="005E42D9"/>
    <w:rsid w:val="005E46F3"/>
    <w:rsid w:val="005E46F5"/>
    <w:rsid w:val="005E4B44"/>
    <w:rsid w:val="005E5C9D"/>
    <w:rsid w:val="005E63EC"/>
    <w:rsid w:val="005F09B5"/>
    <w:rsid w:val="005F108E"/>
    <w:rsid w:val="005F16B8"/>
    <w:rsid w:val="005F1705"/>
    <w:rsid w:val="005F22FF"/>
    <w:rsid w:val="005F29A6"/>
    <w:rsid w:val="005F3A57"/>
    <w:rsid w:val="005F3D7E"/>
    <w:rsid w:val="005F40D3"/>
    <w:rsid w:val="005F4BC1"/>
    <w:rsid w:val="005F5861"/>
    <w:rsid w:val="005F5E34"/>
    <w:rsid w:val="005F7955"/>
    <w:rsid w:val="0060007B"/>
    <w:rsid w:val="00600433"/>
    <w:rsid w:val="00600544"/>
    <w:rsid w:val="00600E9F"/>
    <w:rsid w:val="006010AD"/>
    <w:rsid w:val="00601F30"/>
    <w:rsid w:val="00602194"/>
    <w:rsid w:val="00602793"/>
    <w:rsid w:val="006048B9"/>
    <w:rsid w:val="006058EC"/>
    <w:rsid w:val="00606844"/>
    <w:rsid w:val="00606868"/>
    <w:rsid w:val="00607A6E"/>
    <w:rsid w:val="00607CF1"/>
    <w:rsid w:val="00610165"/>
    <w:rsid w:val="00610D48"/>
    <w:rsid w:val="00610EAD"/>
    <w:rsid w:val="00611539"/>
    <w:rsid w:val="0061198E"/>
    <w:rsid w:val="00612281"/>
    <w:rsid w:val="00612F2F"/>
    <w:rsid w:val="00614AD5"/>
    <w:rsid w:val="00614F43"/>
    <w:rsid w:val="00615401"/>
    <w:rsid w:val="0061543B"/>
    <w:rsid w:val="0061583F"/>
    <w:rsid w:val="00616DF5"/>
    <w:rsid w:val="006212FD"/>
    <w:rsid w:val="00621792"/>
    <w:rsid w:val="00622A80"/>
    <w:rsid w:val="006249C4"/>
    <w:rsid w:val="00626211"/>
    <w:rsid w:val="00626827"/>
    <w:rsid w:val="00626F30"/>
    <w:rsid w:val="00627006"/>
    <w:rsid w:val="00627E25"/>
    <w:rsid w:val="00630845"/>
    <w:rsid w:val="006309B0"/>
    <w:rsid w:val="00631327"/>
    <w:rsid w:val="006316F1"/>
    <w:rsid w:val="00632FF5"/>
    <w:rsid w:val="006330B7"/>
    <w:rsid w:val="006331E1"/>
    <w:rsid w:val="00633E97"/>
    <w:rsid w:val="00633EAF"/>
    <w:rsid w:val="00634205"/>
    <w:rsid w:val="0064097F"/>
    <w:rsid w:val="00641CF9"/>
    <w:rsid w:val="00643212"/>
    <w:rsid w:val="00644250"/>
    <w:rsid w:val="00644DA5"/>
    <w:rsid w:val="0064512D"/>
    <w:rsid w:val="00645A50"/>
    <w:rsid w:val="00647186"/>
    <w:rsid w:val="00647DE7"/>
    <w:rsid w:val="006504E0"/>
    <w:rsid w:val="00650CF1"/>
    <w:rsid w:val="0065275D"/>
    <w:rsid w:val="00654152"/>
    <w:rsid w:val="0065487D"/>
    <w:rsid w:val="006558BA"/>
    <w:rsid w:val="0065596E"/>
    <w:rsid w:val="00655D5F"/>
    <w:rsid w:val="00656889"/>
    <w:rsid w:val="00656B81"/>
    <w:rsid w:val="0065757B"/>
    <w:rsid w:val="0065788B"/>
    <w:rsid w:val="00657A62"/>
    <w:rsid w:val="00661870"/>
    <w:rsid w:val="00661EF9"/>
    <w:rsid w:val="0066277F"/>
    <w:rsid w:val="0066286C"/>
    <w:rsid w:val="00662E41"/>
    <w:rsid w:val="00663AC2"/>
    <w:rsid w:val="006640F8"/>
    <w:rsid w:val="00664BC7"/>
    <w:rsid w:val="0066530C"/>
    <w:rsid w:val="00666E8F"/>
    <w:rsid w:val="00672245"/>
    <w:rsid w:val="00673664"/>
    <w:rsid w:val="00674DFA"/>
    <w:rsid w:val="006751F9"/>
    <w:rsid w:val="006752FD"/>
    <w:rsid w:val="00675FF2"/>
    <w:rsid w:val="00676124"/>
    <w:rsid w:val="00676394"/>
    <w:rsid w:val="00676A72"/>
    <w:rsid w:val="006777B5"/>
    <w:rsid w:val="00677B74"/>
    <w:rsid w:val="00682C34"/>
    <w:rsid w:val="006832B4"/>
    <w:rsid w:val="00685DF4"/>
    <w:rsid w:val="006867B6"/>
    <w:rsid w:val="006901F7"/>
    <w:rsid w:val="00690632"/>
    <w:rsid w:val="00690C93"/>
    <w:rsid w:val="00691164"/>
    <w:rsid w:val="006918F6"/>
    <w:rsid w:val="00691CAC"/>
    <w:rsid w:val="00696A14"/>
    <w:rsid w:val="00696ADB"/>
    <w:rsid w:val="00697A00"/>
    <w:rsid w:val="006A00CA"/>
    <w:rsid w:val="006A1252"/>
    <w:rsid w:val="006A14D5"/>
    <w:rsid w:val="006A474E"/>
    <w:rsid w:val="006A4ACB"/>
    <w:rsid w:val="006A4E23"/>
    <w:rsid w:val="006A50C6"/>
    <w:rsid w:val="006A5F8F"/>
    <w:rsid w:val="006A607E"/>
    <w:rsid w:val="006A610B"/>
    <w:rsid w:val="006B17EF"/>
    <w:rsid w:val="006B264C"/>
    <w:rsid w:val="006B26C4"/>
    <w:rsid w:val="006B3524"/>
    <w:rsid w:val="006B368F"/>
    <w:rsid w:val="006B4E20"/>
    <w:rsid w:val="006B6E6F"/>
    <w:rsid w:val="006B6F8C"/>
    <w:rsid w:val="006B76F5"/>
    <w:rsid w:val="006C04AF"/>
    <w:rsid w:val="006C087F"/>
    <w:rsid w:val="006C111C"/>
    <w:rsid w:val="006C1B07"/>
    <w:rsid w:val="006C1F20"/>
    <w:rsid w:val="006C38A9"/>
    <w:rsid w:val="006C4302"/>
    <w:rsid w:val="006C604E"/>
    <w:rsid w:val="006C7BE7"/>
    <w:rsid w:val="006C7D47"/>
    <w:rsid w:val="006D2A38"/>
    <w:rsid w:val="006D2AAF"/>
    <w:rsid w:val="006D34BC"/>
    <w:rsid w:val="006D3A02"/>
    <w:rsid w:val="006D6143"/>
    <w:rsid w:val="006D6836"/>
    <w:rsid w:val="006D6D02"/>
    <w:rsid w:val="006D7411"/>
    <w:rsid w:val="006D77C1"/>
    <w:rsid w:val="006E030E"/>
    <w:rsid w:val="006E0705"/>
    <w:rsid w:val="006E1728"/>
    <w:rsid w:val="006E1F3D"/>
    <w:rsid w:val="006E274A"/>
    <w:rsid w:val="006E2C9A"/>
    <w:rsid w:val="006E3C0F"/>
    <w:rsid w:val="006E4521"/>
    <w:rsid w:val="006E48B2"/>
    <w:rsid w:val="006F0190"/>
    <w:rsid w:val="006F092E"/>
    <w:rsid w:val="006F1174"/>
    <w:rsid w:val="006F1213"/>
    <w:rsid w:val="006F3060"/>
    <w:rsid w:val="006F3165"/>
    <w:rsid w:val="006F50F6"/>
    <w:rsid w:val="006F5153"/>
    <w:rsid w:val="006F5BC0"/>
    <w:rsid w:val="006F65BD"/>
    <w:rsid w:val="006F6BEA"/>
    <w:rsid w:val="006F6DED"/>
    <w:rsid w:val="006F72CE"/>
    <w:rsid w:val="006F7F63"/>
    <w:rsid w:val="00700035"/>
    <w:rsid w:val="00702596"/>
    <w:rsid w:val="0070373A"/>
    <w:rsid w:val="00704402"/>
    <w:rsid w:val="00704760"/>
    <w:rsid w:val="00704825"/>
    <w:rsid w:val="00704B81"/>
    <w:rsid w:val="00704CD2"/>
    <w:rsid w:val="007054CA"/>
    <w:rsid w:val="00711491"/>
    <w:rsid w:val="00712570"/>
    <w:rsid w:val="00712BA6"/>
    <w:rsid w:val="0071360C"/>
    <w:rsid w:val="00715275"/>
    <w:rsid w:val="007161F4"/>
    <w:rsid w:val="0071661B"/>
    <w:rsid w:val="007175C8"/>
    <w:rsid w:val="007178A2"/>
    <w:rsid w:val="007201D0"/>
    <w:rsid w:val="007206C3"/>
    <w:rsid w:val="00720AB2"/>
    <w:rsid w:val="0072173B"/>
    <w:rsid w:val="00721CCC"/>
    <w:rsid w:val="00722102"/>
    <w:rsid w:val="007223B4"/>
    <w:rsid w:val="0072253A"/>
    <w:rsid w:val="007228B5"/>
    <w:rsid w:val="007241B1"/>
    <w:rsid w:val="00724A23"/>
    <w:rsid w:val="00725E2E"/>
    <w:rsid w:val="007269C3"/>
    <w:rsid w:val="00727476"/>
    <w:rsid w:val="0072749B"/>
    <w:rsid w:val="00727908"/>
    <w:rsid w:val="007303FF"/>
    <w:rsid w:val="00732531"/>
    <w:rsid w:val="007328C4"/>
    <w:rsid w:val="00732B23"/>
    <w:rsid w:val="00733042"/>
    <w:rsid w:val="0073308F"/>
    <w:rsid w:val="00734446"/>
    <w:rsid w:val="00734E4A"/>
    <w:rsid w:val="00736499"/>
    <w:rsid w:val="007378F1"/>
    <w:rsid w:val="00740013"/>
    <w:rsid w:val="00740A18"/>
    <w:rsid w:val="00742E8E"/>
    <w:rsid w:val="0074497A"/>
    <w:rsid w:val="007452C7"/>
    <w:rsid w:val="00745317"/>
    <w:rsid w:val="007454F3"/>
    <w:rsid w:val="0074695B"/>
    <w:rsid w:val="007477DC"/>
    <w:rsid w:val="00747D70"/>
    <w:rsid w:val="00750E1E"/>
    <w:rsid w:val="00752078"/>
    <w:rsid w:val="00753FEB"/>
    <w:rsid w:val="00754BFD"/>
    <w:rsid w:val="0075582C"/>
    <w:rsid w:val="00755F76"/>
    <w:rsid w:val="00756B23"/>
    <w:rsid w:val="00756BAE"/>
    <w:rsid w:val="007579C7"/>
    <w:rsid w:val="007605C2"/>
    <w:rsid w:val="0076378F"/>
    <w:rsid w:val="00763A9A"/>
    <w:rsid w:val="00763B7F"/>
    <w:rsid w:val="007645A3"/>
    <w:rsid w:val="00764B08"/>
    <w:rsid w:val="00764F80"/>
    <w:rsid w:val="007668CD"/>
    <w:rsid w:val="00767194"/>
    <w:rsid w:val="00767E05"/>
    <w:rsid w:val="0077009C"/>
    <w:rsid w:val="00772385"/>
    <w:rsid w:val="007728B0"/>
    <w:rsid w:val="00773C2D"/>
    <w:rsid w:val="007746D0"/>
    <w:rsid w:val="0077553F"/>
    <w:rsid w:val="00775D48"/>
    <w:rsid w:val="00777A0F"/>
    <w:rsid w:val="0078076B"/>
    <w:rsid w:val="00782852"/>
    <w:rsid w:val="007835C0"/>
    <w:rsid w:val="007854C1"/>
    <w:rsid w:val="00786CA4"/>
    <w:rsid w:val="00786FDD"/>
    <w:rsid w:val="0079034A"/>
    <w:rsid w:val="0079084C"/>
    <w:rsid w:val="0079124C"/>
    <w:rsid w:val="00793255"/>
    <w:rsid w:val="00793BDD"/>
    <w:rsid w:val="00794516"/>
    <w:rsid w:val="00795728"/>
    <w:rsid w:val="007963A0"/>
    <w:rsid w:val="00797078"/>
    <w:rsid w:val="007A0A90"/>
    <w:rsid w:val="007A1A4E"/>
    <w:rsid w:val="007A1EF3"/>
    <w:rsid w:val="007A268F"/>
    <w:rsid w:val="007A2B63"/>
    <w:rsid w:val="007A3D8A"/>
    <w:rsid w:val="007A4727"/>
    <w:rsid w:val="007A614D"/>
    <w:rsid w:val="007A6DAC"/>
    <w:rsid w:val="007A7980"/>
    <w:rsid w:val="007B1787"/>
    <w:rsid w:val="007B1E6E"/>
    <w:rsid w:val="007B325C"/>
    <w:rsid w:val="007B33BA"/>
    <w:rsid w:val="007B3929"/>
    <w:rsid w:val="007B3A5C"/>
    <w:rsid w:val="007B65DA"/>
    <w:rsid w:val="007B6BF9"/>
    <w:rsid w:val="007B6FEA"/>
    <w:rsid w:val="007B7A82"/>
    <w:rsid w:val="007B7AEF"/>
    <w:rsid w:val="007C072F"/>
    <w:rsid w:val="007C088C"/>
    <w:rsid w:val="007C0E45"/>
    <w:rsid w:val="007C26AC"/>
    <w:rsid w:val="007C2E1B"/>
    <w:rsid w:val="007C3299"/>
    <w:rsid w:val="007C5877"/>
    <w:rsid w:val="007D07DD"/>
    <w:rsid w:val="007D0868"/>
    <w:rsid w:val="007D0DF1"/>
    <w:rsid w:val="007D14DA"/>
    <w:rsid w:val="007D21DA"/>
    <w:rsid w:val="007D3912"/>
    <w:rsid w:val="007D53F9"/>
    <w:rsid w:val="007D7309"/>
    <w:rsid w:val="007D7891"/>
    <w:rsid w:val="007E02DD"/>
    <w:rsid w:val="007E12A4"/>
    <w:rsid w:val="007E19D6"/>
    <w:rsid w:val="007E272C"/>
    <w:rsid w:val="007E27FB"/>
    <w:rsid w:val="007E2FA8"/>
    <w:rsid w:val="007E3475"/>
    <w:rsid w:val="007E5D5F"/>
    <w:rsid w:val="007E7113"/>
    <w:rsid w:val="007F1D15"/>
    <w:rsid w:val="007F20F3"/>
    <w:rsid w:val="007F46FD"/>
    <w:rsid w:val="007F4954"/>
    <w:rsid w:val="007F5568"/>
    <w:rsid w:val="007F5EFD"/>
    <w:rsid w:val="007F74EE"/>
    <w:rsid w:val="007F7D41"/>
    <w:rsid w:val="00800EB1"/>
    <w:rsid w:val="008029CE"/>
    <w:rsid w:val="00805478"/>
    <w:rsid w:val="0080655D"/>
    <w:rsid w:val="008069E0"/>
    <w:rsid w:val="00812852"/>
    <w:rsid w:val="00812B92"/>
    <w:rsid w:val="00813470"/>
    <w:rsid w:val="008142DF"/>
    <w:rsid w:val="0081432A"/>
    <w:rsid w:val="00815976"/>
    <w:rsid w:val="008166BF"/>
    <w:rsid w:val="00817FA7"/>
    <w:rsid w:val="00820207"/>
    <w:rsid w:val="008210DB"/>
    <w:rsid w:val="008226B9"/>
    <w:rsid w:val="00822830"/>
    <w:rsid w:val="008234D1"/>
    <w:rsid w:val="00823DF1"/>
    <w:rsid w:val="00825D34"/>
    <w:rsid w:val="00825E24"/>
    <w:rsid w:val="008264B1"/>
    <w:rsid w:val="00826B65"/>
    <w:rsid w:val="008270E0"/>
    <w:rsid w:val="008275F3"/>
    <w:rsid w:val="00831853"/>
    <w:rsid w:val="00832A5A"/>
    <w:rsid w:val="00832D4D"/>
    <w:rsid w:val="008348E0"/>
    <w:rsid w:val="00835895"/>
    <w:rsid w:val="00835A26"/>
    <w:rsid w:val="0083784B"/>
    <w:rsid w:val="008415C0"/>
    <w:rsid w:val="0084245D"/>
    <w:rsid w:val="00843350"/>
    <w:rsid w:val="00843DB9"/>
    <w:rsid w:val="00844565"/>
    <w:rsid w:val="00845970"/>
    <w:rsid w:val="00847AB0"/>
    <w:rsid w:val="0085112A"/>
    <w:rsid w:val="00852278"/>
    <w:rsid w:val="00852736"/>
    <w:rsid w:val="00852D6B"/>
    <w:rsid w:val="008537BB"/>
    <w:rsid w:val="008548E4"/>
    <w:rsid w:val="008559CA"/>
    <w:rsid w:val="00855DBC"/>
    <w:rsid w:val="00855ED7"/>
    <w:rsid w:val="0085777E"/>
    <w:rsid w:val="008578D5"/>
    <w:rsid w:val="00857D8E"/>
    <w:rsid w:val="00857EC9"/>
    <w:rsid w:val="00860004"/>
    <w:rsid w:val="00860131"/>
    <w:rsid w:val="008602DD"/>
    <w:rsid w:val="00860370"/>
    <w:rsid w:val="00864D31"/>
    <w:rsid w:val="00865604"/>
    <w:rsid w:val="0086568A"/>
    <w:rsid w:val="0086598F"/>
    <w:rsid w:val="00865F43"/>
    <w:rsid w:val="008677B8"/>
    <w:rsid w:val="008707AF"/>
    <w:rsid w:val="00870D11"/>
    <w:rsid w:val="00872270"/>
    <w:rsid w:val="00873048"/>
    <w:rsid w:val="0087382B"/>
    <w:rsid w:val="00874116"/>
    <w:rsid w:val="00874B2C"/>
    <w:rsid w:val="00875C73"/>
    <w:rsid w:val="00875CBF"/>
    <w:rsid w:val="00876DEA"/>
    <w:rsid w:val="008775A4"/>
    <w:rsid w:val="00877D6C"/>
    <w:rsid w:val="00882A08"/>
    <w:rsid w:val="00882A86"/>
    <w:rsid w:val="00883A54"/>
    <w:rsid w:val="00883B59"/>
    <w:rsid w:val="00883BC8"/>
    <w:rsid w:val="00883CA9"/>
    <w:rsid w:val="0088566E"/>
    <w:rsid w:val="00886D7C"/>
    <w:rsid w:val="008871D2"/>
    <w:rsid w:val="00890003"/>
    <w:rsid w:val="008928D4"/>
    <w:rsid w:val="008934AC"/>
    <w:rsid w:val="00894C12"/>
    <w:rsid w:val="00894C34"/>
    <w:rsid w:val="00895569"/>
    <w:rsid w:val="00895811"/>
    <w:rsid w:val="00897406"/>
    <w:rsid w:val="008A059A"/>
    <w:rsid w:val="008A06F3"/>
    <w:rsid w:val="008A0E39"/>
    <w:rsid w:val="008A1D1E"/>
    <w:rsid w:val="008A26E0"/>
    <w:rsid w:val="008A27B4"/>
    <w:rsid w:val="008A3403"/>
    <w:rsid w:val="008A3E3A"/>
    <w:rsid w:val="008A4F57"/>
    <w:rsid w:val="008A5595"/>
    <w:rsid w:val="008A5A1C"/>
    <w:rsid w:val="008B05BF"/>
    <w:rsid w:val="008B09E2"/>
    <w:rsid w:val="008B1587"/>
    <w:rsid w:val="008B1F47"/>
    <w:rsid w:val="008B2403"/>
    <w:rsid w:val="008B2844"/>
    <w:rsid w:val="008B2BC3"/>
    <w:rsid w:val="008B4607"/>
    <w:rsid w:val="008B4F0D"/>
    <w:rsid w:val="008C06EF"/>
    <w:rsid w:val="008C0A37"/>
    <w:rsid w:val="008C0C7B"/>
    <w:rsid w:val="008C13A6"/>
    <w:rsid w:val="008C2878"/>
    <w:rsid w:val="008C389C"/>
    <w:rsid w:val="008C469D"/>
    <w:rsid w:val="008C4C8B"/>
    <w:rsid w:val="008C637D"/>
    <w:rsid w:val="008C696D"/>
    <w:rsid w:val="008C6E5C"/>
    <w:rsid w:val="008C7367"/>
    <w:rsid w:val="008D063C"/>
    <w:rsid w:val="008D1147"/>
    <w:rsid w:val="008D18C9"/>
    <w:rsid w:val="008D2E7E"/>
    <w:rsid w:val="008D307B"/>
    <w:rsid w:val="008D3A92"/>
    <w:rsid w:val="008D451D"/>
    <w:rsid w:val="008D67FC"/>
    <w:rsid w:val="008D73DA"/>
    <w:rsid w:val="008D743E"/>
    <w:rsid w:val="008D78C8"/>
    <w:rsid w:val="008D7EE8"/>
    <w:rsid w:val="008E113A"/>
    <w:rsid w:val="008E1754"/>
    <w:rsid w:val="008E194B"/>
    <w:rsid w:val="008E1B10"/>
    <w:rsid w:val="008E1E02"/>
    <w:rsid w:val="008E1E4D"/>
    <w:rsid w:val="008E20CF"/>
    <w:rsid w:val="008E3391"/>
    <w:rsid w:val="008E45F0"/>
    <w:rsid w:val="008F0572"/>
    <w:rsid w:val="008F1A59"/>
    <w:rsid w:val="008F21EA"/>
    <w:rsid w:val="008F2604"/>
    <w:rsid w:val="008F33BA"/>
    <w:rsid w:val="008F36A2"/>
    <w:rsid w:val="008F411F"/>
    <w:rsid w:val="008F4912"/>
    <w:rsid w:val="008F5D20"/>
    <w:rsid w:val="008F6086"/>
    <w:rsid w:val="008F6B67"/>
    <w:rsid w:val="008F74E6"/>
    <w:rsid w:val="00901088"/>
    <w:rsid w:val="00905854"/>
    <w:rsid w:val="00905C62"/>
    <w:rsid w:val="00905F93"/>
    <w:rsid w:val="00906F93"/>
    <w:rsid w:val="00907495"/>
    <w:rsid w:val="00907AA0"/>
    <w:rsid w:val="00907E51"/>
    <w:rsid w:val="009102B0"/>
    <w:rsid w:val="00910E3F"/>
    <w:rsid w:val="0091314C"/>
    <w:rsid w:val="0091328F"/>
    <w:rsid w:val="009174C5"/>
    <w:rsid w:val="009175EF"/>
    <w:rsid w:val="00917DCB"/>
    <w:rsid w:val="00920552"/>
    <w:rsid w:val="0092075D"/>
    <w:rsid w:val="00920B1A"/>
    <w:rsid w:val="009215AD"/>
    <w:rsid w:val="00922873"/>
    <w:rsid w:val="0092422B"/>
    <w:rsid w:val="00924481"/>
    <w:rsid w:val="00926463"/>
    <w:rsid w:val="00926DA7"/>
    <w:rsid w:val="00927A19"/>
    <w:rsid w:val="009316BE"/>
    <w:rsid w:val="00932757"/>
    <w:rsid w:val="00933544"/>
    <w:rsid w:val="00933BF7"/>
    <w:rsid w:val="00933E19"/>
    <w:rsid w:val="00934751"/>
    <w:rsid w:val="00934789"/>
    <w:rsid w:val="00934B4E"/>
    <w:rsid w:val="00935B8D"/>
    <w:rsid w:val="009364E4"/>
    <w:rsid w:val="00937EB7"/>
    <w:rsid w:val="00940050"/>
    <w:rsid w:val="009415CE"/>
    <w:rsid w:val="00943A2F"/>
    <w:rsid w:val="00943F80"/>
    <w:rsid w:val="00944243"/>
    <w:rsid w:val="009445A6"/>
    <w:rsid w:val="00944E4A"/>
    <w:rsid w:val="009457FC"/>
    <w:rsid w:val="00946159"/>
    <w:rsid w:val="00946D6D"/>
    <w:rsid w:val="00946EB5"/>
    <w:rsid w:val="00952161"/>
    <w:rsid w:val="00953874"/>
    <w:rsid w:val="0095395C"/>
    <w:rsid w:val="0095602F"/>
    <w:rsid w:val="0095711A"/>
    <w:rsid w:val="009577B8"/>
    <w:rsid w:val="00957F2A"/>
    <w:rsid w:val="0096106C"/>
    <w:rsid w:val="009610F7"/>
    <w:rsid w:val="00961747"/>
    <w:rsid w:val="00962754"/>
    <w:rsid w:val="00963B23"/>
    <w:rsid w:val="00965768"/>
    <w:rsid w:val="00967525"/>
    <w:rsid w:val="009677C7"/>
    <w:rsid w:val="00973968"/>
    <w:rsid w:val="00973A52"/>
    <w:rsid w:val="009750F7"/>
    <w:rsid w:val="00976143"/>
    <w:rsid w:val="00976918"/>
    <w:rsid w:val="00976BC8"/>
    <w:rsid w:val="00977F52"/>
    <w:rsid w:val="00980514"/>
    <w:rsid w:val="009810D8"/>
    <w:rsid w:val="00981380"/>
    <w:rsid w:val="0098142E"/>
    <w:rsid w:val="00982F5B"/>
    <w:rsid w:val="00983549"/>
    <w:rsid w:val="00985A90"/>
    <w:rsid w:val="009865B5"/>
    <w:rsid w:val="00987233"/>
    <w:rsid w:val="00987A2D"/>
    <w:rsid w:val="00987BA2"/>
    <w:rsid w:val="009900F4"/>
    <w:rsid w:val="00990B6E"/>
    <w:rsid w:val="00990CE5"/>
    <w:rsid w:val="00992060"/>
    <w:rsid w:val="009935C2"/>
    <w:rsid w:val="0099525D"/>
    <w:rsid w:val="009952EC"/>
    <w:rsid w:val="00995703"/>
    <w:rsid w:val="0099588D"/>
    <w:rsid w:val="009959EC"/>
    <w:rsid w:val="00995A3C"/>
    <w:rsid w:val="00995D1C"/>
    <w:rsid w:val="009966A5"/>
    <w:rsid w:val="009A00A3"/>
    <w:rsid w:val="009A04CC"/>
    <w:rsid w:val="009A2C79"/>
    <w:rsid w:val="009A320B"/>
    <w:rsid w:val="009A3B6E"/>
    <w:rsid w:val="009A444A"/>
    <w:rsid w:val="009A7562"/>
    <w:rsid w:val="009B0984"/>
    <w:rsid w:val="009B1509"/>
    <w:rsid w:val="009B2A8A"/>
    <w:rsid w:val="009B342F"/>
    <w:rsid w:val="009B3F70"/>
    <w:rsid w:val="009B5101"/>
    <w:rsid w:val="009B64B9"/>
    <w:rsid w:val="009B6DA3"/>
    <w:rsid w:val="009B736C"/>
    <w:rsid w:val="009B7557"/>
    <w:rsid w:val="009C0242"/>
    <w:rsid w:val="009C2B20"/>
    <w:rsid w:val="009C38B9"/>
    <w:rsid w:val="009C4443"/>
    <w:rsid w:val="009C4EBD"/>
    <w:rsid w:val="009C4EE1"/>
    <w:rsid w:val="009C627B"/>
    <w:rsid w:val="009C6D31"/>
    <w:rsid w:val="009C773D"/>
    <w:rsid w:val="009D22B8"/>
    <w:rsid w:val="009D3D12"/>
    <w:rsid w:val="009D4800"/>
    <w:rsid w:val="009D5B5C"/>
    <w:rsid w:val="009D5D80"/>
    <w:rsid w:val="009D6B45"/>
    <w:rsid w:val="009E1068"/>
    <w:rsid w:val="009E15FA"/>
    <w:rsid w:val="009E2ADE"/>
    <w:rsid w:val="009E30F6"/>
    <w:rsid w:val="009E4EE2"/>
    <w:rsid w:val="009E4FEF"/>
    <w:rsid w:val="009E52FD"/>
    <w:rsid w:val="009E6125"/>
    <w:rsid w:val="009E6B52"/>
    <w:rsid w:val="009E6E29"/>
    <w:rsid w:val="009E7B4A"/>
    <w:rsid w:val="009F01FD"/>
    <w:rsid w:val="009F0787"/>
    <w:rsid w:val="009F0DBB"/>
    <w:rsid w:val="009F1842"/>
    <w:rsid w:val="009F2784"/>
    <w:rsid w:val="009F3746"/>
    <w:rsid w:val="009F4AE5"/>
    <w:rsid w:val="009F5CF2"/>
    <w:rsid w:val="009F6514"/>
    <w:rsid w:val="009F6675"/>
    <w:rsid w:val="009F6DE7"/>
    <w:rsid w:val="00A00AC5"/>
    <w:rsid w:val="00A01E4E"/>
    <w:rsid w:val="00A025F6"/>
    <w:rsid w:val="00A03827"/>
    <w:rsid w:val="00A04B81"/>
    <w:rsid w:val="00A04F1E"/>
    <w:rsid w:val="00A06312"/>
    <w:rsid w:val="00A0676B"/>
    <w:rsid w:val="00A06CDC"/>
    <w:rsid w:val="00A0770B"/>
    <w:rsid w:val="00A07F31"/>
    <w:rsid w:val="00A102E7"/>
    <w:rsid w:val="00A103B0"/>
    <w:rsid w:val="00A1041F"/>
    <w:rsid w:val="00A11299"/>
    <w:rsid w:val="00A11BB7"/>
    <w:rsid w:val="00A1201C"/>
    <w:rsid w:val="00A131AB"/>
    <w:rsid w:val="00A1371D"/>
    <w:rsid w:val="00A13E40"/>
    <w:rsid w:val="00A1537F"/>
    <w:rsid w:val="00A16278"/>
    <w:rsid w:val="00A165EA"/>
    <w:rsid w:val="00A1680A"/>
    <w:rsid w:val="00A16E2F"/>
    <w:rsid w:val="00A17962"/>
    <w:rsid w:val="00A17997"/>
    <w:rsid w:val="00A22160"/>
    <w:rsid w:val="00A22C8C"/>
    <w:rsid w:val="00A23151"/>
    <w:rsid w:val="00A253C8"/>
    <w:rsid w:val="00A26978"/>
    <w:rsid w:val="00A275E1"/>
    <w:rsid w:val="00A276D4"/>
    <w:rsid w:val="00A30937"/>
    <w:rsid w:val="00A3155B"/>
    <w:rsid w:val="00A33A8A"/>
    <w:rsid w:val="00A34B79"/>
    <w:rsid w:val="00A35F18"/>
    <w:rsid w:val="00A36138"/>
    <w:rsid w:val="00A36495"/>
    <w:rsid w:val="00A37790"/>
    <w:rsid w:val="00A415C7"/>
    <w:rsid w:val="00A428C6"/>
    <w:rsid w:val="00A42A5B"/>
    <w:rsid w:val="00A42AD0"/>
    <w:rsid w:val="00A43392"/>
    <w:rsid w:val="00A453B0"/>
    <w:rsid w:val="00A459B0"/>
    <w:rsid w:val="00A45D94"/>
    <w:rsid w:val="00A4614B"/>
    <w:rsid w:val="00A46BB7"/>
    <w:rsid w:val="00A46C12"/>
    <w:rsid w:val="00A47844"/>
    <w:rsid w:val="00A47F91"/>
    <w:rsid w:val="00A504D8"/>
    <w:rsid w:val="00A510C3"/>
    <w:rsid w:val="00A53008"/>
    <w:rsid w:val="00A5315A"/>
    <w:rsid w:val="00A54B9D"/>
    <w:rsid w:val="00A54BD9"/>
    <w:rsid w:val="00A55C4B"/>
    <w:rsid w:val="00A5697B"/>
    <w:rsid w:val="00A56C83"/>
    <w:rsid w:val="00A56D15"/>
    <w:rsid w:val="00A5704D"/>
    <w:rsid w:val="00A574D9"/>
    <w:rsid w:val="00A60F16"/>
    <w:rsid w:val="00A612B2"/>
    <w:rsid w:val="00A613D2"/>
    <w:rsid w:val="00A6213D"/>
    <w:rsid w:val="00A64B80"/>
    <w:rsid w:val="00A65D51"/>
    <w:rsid w:val="00A6660E"/>
    <w:rsid w:val="00A67C9A"/>
    <w:rsid w:val="00A67DA5"/>
    <w:rsid w:val="00A67EDD"/>
    <w:rsid w:val="00A725A3"/>
    <w:rsid w:val="00A7455D"/>
    <w:rsid w:val="00A75A9F"/>
    <w:rsid w:val="00A76D5E"/>
    <w:rsid w:val="00A76FF8"/>
    <w:rsid w:val="00A774C5"/>
    <w:rsid w:val="00A800F4"/>
    <w:rsid w:val="00A8010F"/>
    <w:rsid w:val="00A8015B"/>
    <w:rsid w:val="00A804BC"/>
    <w:rsid w:val="00A81444"/>
    <w:rsid w:val="00A81CBF"/>
    <w:rsid w:val="00A8331B"/>
    <w:rsid w:val="00A834C2"/>
    <w:rsid w:val="00A83E5D"/>
    <w:rsid w:val="00A84396"/>
    <w:rsid w:val="00A847C9"/>
    <w:rsid w:val="00A84B6A"/>
    <w:rsid w:val="00A854CB"/>
    <w:rsid w:val="00A90762"/>
    <w:rsid w:val="00A90CDC"/>
    <w:rsid w:val="00A91AFF"/>
    <w:rsid w:val="00A92AA9"/>
    <w:rsid w:val="00A9570A"/>
    <w:rsid w:val="00A9697E"/>
    <w:rsid w:val="00AA01C7"/>
    <w:rsid w:val="00AA0649"/>
    <w:rsid w:val="00AA07DE"/>
    <w:rsid w:val="00AA105A"/>
    <w:rsid w:val="00AA188C"/>
    <w:rsid w:val="00AA1AEA"/>
    <w:rsid w:val="00AA3423"/>
    <w:rsid w:val="00AA5B21"/>
    <w:rsid w:val="00AA743E"/>
    <w:rsid w:val="00AA74E6"/>
    <w:rsid w:val="00AA77DB"/>
    <w:rsid w:val="00AA78E3"/>
    <w:rsid w:val="00AA7F0F"/>
    <w:rsid w:val="00AB062D"/>
    <w:rsid w:val="00AB0A2F"/>
    <w:rsid w:val="00AB10FC"/>
    <w:rsid w:val="00AB1433"/>
    <w:rsid w:val="00AB156E"/>
    <w:rsid w:val="00AB2148"/>
    <w:rsid w:val="00AB4532"/>
    <w:rsid w:val="00AB4606"/>
    <w:rsid w:val="00AB49D2"/>
    <w:rsid w:val="00AB51B2"/>
    <w:rsid w:val="00AB553D"/>
    <w:rsid w:val="00AB6F7B"/>
    <w:rsid w:val="00AC04BC"/>
    <w:rsid w:val="00AC224E"/>
    <w:rsid w:val="00AC28E9"/>
    <w:rsid w:val="00AC3AB4"/>
    <w:rsid w:val="00AC5DD2"/>
    <w:rsid w:val="00AC5ED2"/>
    <w:rsid w:val="00AC60C1"/>
    <w:rsid w:val="00AC7DDB"/>
    <w:rsid w:val="00AD1467"/>
    <w:rsid w:val="00AD2060"/>
    <w:rsid w:val="00AD2E71"/>
    <w:rsid w:val="00AD3E6E"/>
    <w:rsid w:val="00AD4E4E"/>
    <w:rsid w:val="00AD6006"/>
    <w:rsid w:val="00AD61EC"/>
    <w:rsid w:val="00AE0392"/>
    <w:rsid w:val="00AE0B80"/>
    <w:rsid w:val="00AE1064"/>
    <w:rsid w:val="00AE11B4"/>
    <w:rsid w:val="00AE1846"/>
    <w:rsid w:val="00AE206B"/>
    <w:rsid w:val="00AE2248"/>
    <w:rsid w:val="00AE3C86"/>
    <w:rsid w:val="00AE4250"/>
    <w:rsid w:val="00AE4641"/>
    <w:rsid w:val="00AE5CDF"/>
    <w:rsid w:val="00AE7340"/>
    <w:rsid w:val="00AF0F5F"/>
    <w:rsid w:val="00AF25B2"/>
    <w:rsid w:val="00AF3314"/>
    <w:rsid w:val="00AF359F"/>
    <w:rsid w:val="00AF35B2"/>
    <w:rsid w:val="00AF3741"/>
    <w:rsid w:val="00AF3923"/>
    <w:rsid w:val="00AF39DA"/>
    <w:rsid w:val="00AF3A87"/>
    <w:rsid w:val="00AF4046"/>
    <w:rsid w:val="00AF41A1"/>
    <w:rsid w:val="00AF4CC0"/>
    <w:rsid w:val="00AF5253"/>
    <w:rsid w:val="00AF5393"/>
    <w:rsid w:val="00AF6434"/>
    <w:rsid w:val="00AF73BE"/>
    <w:rsid w:val="00B00765"/>
    <w:rsid w:val="00B01126"/>
    <w:rsid w:val="00B03207"/>
    <w:rsid w:val="00B03DF0"/>
    <w:rsid w:val="00B04854"/>
    <w:rsid w:val="00B052E6"/>
    <w:rsid w:val="00B05B55"/>
    <w:rsid w:val="00B066F9"/>
    <w:rsid w:val="00B07281"/>
    <w:rsid w:val="00B10511"/>
    <w:rsid w:val="00B10A35"/>
    <w:rsid w:val="00B11242"/>
    <w:rsid w:val="00B118DA"/>
    <w:rsid w:val="00B122D9"/>
    <w:rsid w:val="00B13B1F"/>
    <w:rsid w:val="00B149B0"/>
    <w:rsid w:val="00B14D35"/>
    <w:rsid w:val="00B1558C"/>
    <w:rsid w:val="00B16BAA"/>
    <w:rsid w:val="00B20D74"/>
    <w:rsid w:val="00B20FE0"/>
    <w:rsid w:val="00B2194A"/>
    <w:rsid w:val="00B222D8"/>
    <w:rsid w:val="00B239F5"/>
    <w:rsid w:val="00B23EE6"/>
    <w:rsid w:val="00B25154"/>
    <w:rsid w:val="00B2559A"/>
    <w:rsid w:val="00B3168C"/>
    <w:rsid w:val="00B316F8"/>
    <w:rsid w:val="00B31FC2"/>
    <w:rsid w:val="00B32044"/>
    <w:rsid w:val="00B322BD"/>
    <w:rsid w:val="00B334BA"/>
    <w:rsid w:val="00B3480C"/>
    <w:rsid w:val="00B34A51"/>
    <w:rsid w:val="00B35BAC"/>
    <w:rsid w:val="00B35E0F"/>
    <w:rsid w:val="00B3749C"/>
    <w:rsid w:val="00B40813"/>
    <w:rsid w:val="00B40A9F"/>
    <w:rsid w:val="00B40E5D"/>
    <w:rsid w:val="00B417C2"/>
    <w:rsid w:val="00B41997"/>
    <w:rsid w:val="00B42097"/>
    <w:rsid w:val="00B42657"/>
    <w:rsid w:val="00B42C4F"/>
    <w:rsid w:val="00B42E56"/>
    <w:rsid w:val="00B43286"/>
    <w:rsid w:val="00B44690"/>
    <w:rsid w:val="00B44E38"/>
    <w:rsid w:val="00B456FF"/>
    <w:rsid w:val="00B4571C"/>
    <w:rsid w:val="00B458E8"/>
    <w:rsid w:val="00B479CC"/>
    <w:rsid w:val="00B50F79"/>
    <w:rsid w:val="00B52801"/>
    <w:rsid w:val="00B5288D"/>
    <w:rsid w:val="00B5359F"/>
    <w:rsid w:val="00B545F0"/>
    <w:rsid w:val="00B547AE"/>
    <w:rsid w:val="00B548B4"/>
    <w:rsid w:val="00B54B70"/>
    <w:rsid w:val="00B554E6"/>
    <w:rsid w:val="00B55593"/>
    <w:rsid w:val="00B55B49"/>
    <w:rsid w:val="00B55FD6"/>
    <w:rsid w:val="00B566B4"/>
    <w:rsid w:val="00B60949"/>
    <w:rsid w:val="00B620A0"/>
    <w:rsid w:val="00B62D4C"/>
    <w:rsid w:val="00B635FB"/>
    <w:rsid w:val="00B64B30"/>
    <w:rsid w:val="00B6576B"/>
    <w:rsid w:val="00B66895"/>
    <w:rsid w:val="00B67478"/>
    <w:rsid w:val="00B6758D"/>
    <w:rsid w:val="00B70F11"/>
    <w:rsid w:val="00B713DE"/>
    <w:rsid w:val="00B72BD9"/>
    <w:rsid w:val="00B73703"/>
    <w:rsid w:val="00B73759"/>
    <w:rsid w:val="00B74110"/>
    <w:rsid w:val="00B74EFC"/>
    <w:rsid w:val="00B7563A"/>
    <w:rsid w:val="00B760B7"/>
    <w:rsid w:val="00B76708"/>
    <w:rsid w:val="00B772DA"/>
    <w:rsid w:val="00B803DB"/>
    <w:rsid w:val="00B81AC8"/>
    <w:rsid w:val="00B822A1"/>
    <w:rsid w:val="00B8246E"/>
    <w:rsid w:val="00B824C3"/>
    <w:rsid w:val="00B8387A"/>
    <w:rsid w:val="00B849C6"/>
    <w:rsid w:val="00B860E5"/>
    <w:rsid w:val="00B90BDC"/>
    <w:rsid w:val="00B92126"/>
    <w:rsid w:val="00B94AD0"/>
    <w:rsid w:val="00B95CE2"/>
    <w:rsid w:val="00B95D87"/>
    <w:rsid w:val="00B96342"/>
    <w:rsid w:val="00B96D88"/>
    <w:rsid w:val="00B97367"/>
    <w:rsid w:val="00B9794A"/>
    <w:rsid w:val="00BA1063"/>
    <w:rsid w:val="00BA1364"/>
    <w:rsid w:val="00BA1578"/>
    <w:rsid w:val="00BA257A"/>
    <w:rsid w:val="00BA461C"/>
    <w:rsid w:val="00BA5ADC"/>
    <w:rsid w:val="00BA68B9"/>
    <w:rsid w:val="00BB100A"/>
    <w:rsid w:val="00BB446C"/>
    <w:rsid w:val="00BB4FC1"/>
    <w:rsid w:val="00BB5753"/>
    <w:rsid w:val="00BB57D0"/>
    <w:rsid w:val="00BB5EBC"/>
    <w:rsid w:val="00BB67DD"/>
    <w:rsid w:val="00BC12B6"/>
    <w:rsid w:val="00BC36B3"/>
    <w:rsid w:val="00BC386A"/>
    <w:rsid w:val="00BC3888"/>
    <w:rsid w:val="00BC4C92"/>
    <w:rsid w:val="00BC4E44"/>
    <w:rsid w:val="00BC54BE"/>
    <w:rsid w:val="00BC5C75"/>
    <w:rsid w:val="00BC6FB7"/>
    <w:rsid w:val="00BD07F0"/>
    <w:rsid w:val="00BD0A65"/>
    <w:rsid w:val="00BD1BF5"/>
    <w:rsid w:val="00BD2F16"/>
    <w:rsid w:val="00BD34AC"/>
    <w:rsid w:val="00BD390E"/>
    <w:rsid w:val="00BD42C3"/>
    <w:rsid w:val="00BD4962"/>
    <w:rsid w:val="00BD6179"/>
    <w:rsid w:val="00BD794B"/>
    <w:rsid w:val="00BD7B43"/>
    <w:rsid w:val="00BE0BB1"/>
    <w:rsid w:val="00BE37B8"/>
    <w:rsid w:val="00BE3BF0"/>
    <w:rsid w:val="00BE46CA"/>
    <w:rsid w:val="00BE4B14"/>
    <w:rsid w:val="00BE5F2C"/>
    <w:rsid w:val="00BF0972"/>
    <w:rsid w:val="00BF190C"/>
    <w:rsid w:val="00BF2B8F"/>
    <w:rsid w:val="00BF3271"/>
    <w:rsid w:val="00BF3926"/>
    <w:rsid w:val="00BF450E"/>
    <w:rsid w:val="00BF5D6C"/>
    <w:rsid w:val="00C00A5F"/>
    <w:rsid w:val="00C00D5F"/>
    <w:rsid w:val="00C02BC1"/>
    <w:rsid w:val="00C03205"/>
    <w:rsid w:val="00C03395"/>
    <w:rsid w:val="00C0346B"/>
    <w:rsid w:val="00C03C5E"/>
    <w:rsid w:val="00C0590D"/>
    <w:rsid w:val="00C07107"/>
    <w:rsid w:val="00C10894"/>
    <w:rsid w:val="00C10DAE"/>
    <w:rsid w:val="00C116BF"/>
    <w:rsid w:val="00C13DD4"/>
    <w:rsid w:val="00C14830"/>
    <w:rsid w:val="00C14EB7"/>
    <w:rsid w:val="00C16ADD"/>
    <w:rsid w:val="00C16EC9"/>
    <w:rsid w:val="00C2014B"/>
    <w:rsid w:val="00C23CC5"/>
    <w:rsid w:val="00C2780C"/>
    <w:rsid w:val="00C3008D"/>
    <w:rsid w:val="00C30B84"/>
    <w:rsid w:val="00C319E0"/>
    <w:rsid w:val="00C31B0F"/>
    <w:rsid w:val="00C31D87"/>
    <w:rsid w:val="00C331C9"/>
    <w:rsid w:val="00C337DD"/>
    <w:rsid w:val="00C34142"/>
    <w:rsid w:val="00C3477E"/>
    <w:rsid w:val="00C350BF"/>
    <w:rsid w:val="00C36638"/>
    <w:rsid w:val="00C36F26"/>
    <w:rsid w:val="00C37A57"/>
    <w:rsid w:val="00C40626"/>
    <w:rsid w:val="00C410E5"/>
    <w:rsid w:val="00C41B20"/>
    <w:rsid w:val="00C422A7"/>
    <w:rsid w:val="00C42B41"/>
    <w:rsid w:val="00C43C0A"/>
    <w:rsid w:val="00C45FA4"/>
    <w:rsid w:val="00C47A01"/>
    <w:rsid w:val="00C47A0C"/>
    <w:rsid w:val="00C50261"/>
    <w:rsid w:val="00C502A5"/>
    <w:rsid w:val="00C506B6"/>
    <w:rsid w:val="00C520F8"/>
    <w:rsid w:val="00C52DF9"/>
    <w:rsid w:val="00C52F30"/>
    <w:rsid w:val="00C53301"/>
    <w:rsid w:val="00C539D2"/>
    <w:rsid w:val="00C54523"/>
    <w:rsid w:val="00C549C4"/>
    <w:rsid w:val="00C55B4A"/>
    <w:rsid w:val="00C55C14"/>
    <w:rsid w:val="00C6008A"/>
    <w:rsid w:val="00C619BE"/>
    <w:rsid w:val="00C61A23"/>
    <w:rsid w:val="00C6274B"/>
    <w:rsid w:val="00C63005"/>
    <w:rsid w:val="00C64B62"/>
    <w:rsid w:val="00C64E5A"/>
    <w:rsid w:val="00C658EC"/>
    <w:rsid w:val="00C65BC5"/>
    <w:rsid w:val="00C6784D"/>
    <w:rsid w:val="00C67DFB"/>
    <w:rsid w:val="00C71A4E"/>
    <w:rsid w:val="00C72479"/>
    <w:rsid w:val="00C7391B"/>
    <w:rsid w:val="00C744D4"/>
    <w:rsid w:val="00C75773"/>
    <w:rsid w:val="00C75B37"/>
    <w:rsid w:val="00C76611"/>
    <w:rsid w:val="00C766AC"/>
    <w:rsid w:val="00C77C5F"/>
    <w:rsid w:val="00C80F8F"/>
    <w:rsid w:val="00C8148F"/>
    <w:rsid w:val="00C83032"/>
    <w:rsid w:val="00C8694E"/>
    <w:rsid w:val="00C9273E"/>
    <w:rsid w:val="00C93B31"/>
    <w:rsid w:val="00C93DCF"/>
    <w:rsid w:val="00C943AE"/>
    <w:rsid w:val="00C945CE"/>
    <w:rsid w:val="00C946AD"/>
    <w:rsid w:val="00C950AD"/>
    <w:rsid w:val="00C96965"/>
    <w:rsid w:val="00C969F7"/>
    <w:rsid w:val="00CA1FB8"/>
    <w:rsid w:val="00CA30BB"/>
    <w:rsid w:val="00CA3863"/>
    <w:rsid w:val="00CA4B9D"/>
    <w:rsid w:val="00CA4DBF"/>
    <w:rsid w:val="00CA4F91"/>
    <w:rsid w:val="00CA79D7"/>
    <w:rsid w:val="00CA7FA3"/>
    <w:rsid w:val="00CB12B1"/>
    <w:rsid w:val="00CB216A"/>
    <w:rsid w:val="00CB273E"/>
    <w:rsid w:val="00CB2AC2"/>
    <w:rsid w:val="00CB2F4D"/>
    <w:rsid w:val="00CB378D"/>
    <w:rsid w:val="00CB3BF8"/>
    <w:rsid w:val="00CB442D"/>
    <w:rsid w:val="00CB46A7"/>
    <w:rsid w:val="00CB4770"/>
    <w:rsid w:val="00CB58ED"/>
    <w:rsid w:val="00CB6543"/>
    <w:rsid w:val="00CB6E2D"/>
    <w:rsid w:val="00CB791C"/>
    <w:rsid w:val="00CC243A"/>
    <w:rsid w:val="00CC502E"/>
    <w:rsid w:val="00CC5363"/>
    <w:rsid w:val="00CD12CB"/>
    <w:rsid w:val="00CD1613"/>
    <w:rsid w:val="00CD1FEE"/>
    <w:rsid w:val="00CD2019"/>
    <w:rsid w:val="00CD2401"/>
    <w:rsid w:val="00CD3522"/>
    <w:rsid w:val="00CD535C"/>
    <w:rsid w:val="00CD6CDF"/>
    <w:rsid w:val="00CE15EE"/>
    <w:rsid w:val="00CE3685"/>
    <w:rsid w:val="00CE368D"/>
    <w:rsid w:val="00CE45F9"/>
    <w:rsid w:val="00CE480B"/>
    <w:rsid w:val="00CE72D3"/>
    <w:rsid w:val="00CF04A5"/>
    <w:rsid w:val="00CF1B78"/>
    <w:rsid w:val="00CF3590"/>
    <w:rsid w:val="00CF40D7"/>
    <w:rsid w:val="00CF482A"/>
    <w:rsid w:val="00CF4A95"/>
    <w:rsid w:val="00CF68F1"/>
    <w:rsid w:val="00CF7C4C"/>
    <w:rsid w:val="00D03635"/>
    <w:rsid w:val="00D041F3"/>
    <w:rsid w:val="00D04AC9"/>
    <w:rsid w:val="00D05705"/>
    <w:rsid w:val="00D063BE"/>
    <w:rsid w:val="00D066FE"/>
    <w:rsid w:val="00D07545"/>
    <w:rsid w:val="00D10337"/>
    <w:rsid w:val="00D12F97"/>
    <w:rsid w:val="00D1336C"/>
    <w:rsid w:val="00D13747"/>
    <w:rsid w:val="00D148A2"/>
    <w:rsid w:val="00D14ED2"/>
    <w:rsid w:val="00D15D78"/>
    <w:rsid w:val="00D16558"/>
    <w:rsid w:val="00D16815"/>
    <w:rsid w:val="00D176A1"/>
    <w:rsid w:val="00D21B17"/>
    <w:rsid w:val="00D23104"/>
    <w:rsid w:val="00D242A3"/>
    <w:rsid w:val="00D24D7B"/>
    <w:rsid w:val="00D26784"/>
    <w:rsid w:val="00D27FC7"/>
    <w:rsid w:val="00D303CF"/>
    <w:rsid w:val="00D32DD0"/>
    <w:rsid w:val="00D33572"/>
    <w:rsid w:val="00D33F46"/>
    <w:rsid w:val="00D3412C"/>
    <w:rsid w:val="00D34E13"/>
    <w:rsid w:val="00D44278"/>
    <w:rsid w:val="00D45A39"/>
    <w:rsid w:val="00D4638E"/>
    <w:rsid w:val="00D46521"/>
    <w:rsid w:val="00D473D1"/>
    <w:rsid w:val="00D50EC9"/>
    <w:rsid w:val="00D51CB1"/>
    <w:rsid w:val="00D524C6"/>
    <w:rsid w:val="00D53950"/>
    <w:rsid w:val="00D5419C"/>
    <w:rsid w:val="00D5574E"/>
    <w:rsid w:val="00D55A84"/>
    <w:rsid w:val="00D55E0A"/>
    <w:rsid w:val="00D563C4"/>
    <w:rsid w:val="00D5676C"/>
    <w:rsid w:val="00D57210"/>
    <w:rsid w:val="00D57C83"/>
    <w:rsid w:val="00D61748"/>
    <w:rsid w:val="00D61C23"/>
    <w:rsid w:val="00D626F4"/>
    <w:rsid w:val="00D630EB"/>
    <w:rsid w:val="00D63EF1"/>
    <w:rsid w:val="00D64BDF"/>
    <w:rsid w:val="00D64E6B"/>
    <w:rsid w:val="00D6579C"/>
    <w:rsid w:val="00D65904"/>
    <w:rsid w:val="00D65C7D"/>
    <w:rsid w:val="00D6644D"/>
    <w:rsid w:val="00D66558"/>
    <w:rsid w:val="00D66FB1"/>
    <w:rsid w:val="00D6703E"/>
    <w:rsid w:val="00D67216"/>
    <w:rsid w:val="00D677BF"/>
    <w:rsid w:val="00D7442C"/>
    <w:rsid w:val="00D74B9A"/>
    <w:rsid w:val="00D7780C"/>
    <w:rsid w:val="00D80952"/>
    <w:rsid w:val="00D80C86"/>
    <w:rsid w:val="00D86E98"/>
    <w:rsid w:val="00D904F1"/>
    <w:rsid w:val="00D91E39"/>
    <w:rsid w:val="00D924AA"/>
    <w:rsid w:val="00D94462"/>
    <w:rsid w:val="00D9514A"/>
    <w:rsid w:val="00D96B8F"/>
    <w:rsid w:val="00DA08EF"/>
    <w:rsid w:val="00DA1766"/>
    <w:rsid w:val="00DA182F"/>
    <w:rsid w:val="00DA203E"/>
    <w:rsid w:val="00DA2F9C"/>
    <w:rsid w:val="00DA37E7"/>
    <w:rsid w:val="00DA3F67"/>
    <w:rsid w:val="00DA5134"/>
    <w:rsid w:val="00DA668F"/>
    <w:rsid w:val="00DA72CF"/>
    <w:rsid w:val="00DB04AD"/>
    <w:rsid w:val="00DB0968"/>
    <w:rsid w:val="00DB163C"/>
    <w:rsid w:val="00DB1D12"/>
    <w:rsid w:val="00DB4EF4"/>
    <w:rsid w:val="00DB552B"/>
    <w:rsid w:val="00DB656F"/>
    <w:rsid w:val="00DB7661"/>
    <w:rsid w:val="00DB76BA"/>
    <w:rsid w:val="00DC3D54"/>
    <w:rsid w:val="00DC409E"/>
    <w:rsid w:val="00DC52EF"/>
    <w:rsid w:val="00DC5F4D"/>
    <w:rsid w:val="00DC695D"/>
    <w:rsid w:val="00DC6C28"/>
    <w:rsid w:val="00DD0256"/>
    <w:rsid w:val="00DD1958"/>
    <w:rsid w:val="00DD2AC1"/>
    <w:rsid w:val="00DD2C2F"/>
    <w:rsid w:val="00DD2D92"/>
    <w:rsid w:val="00DD4385"/>
    <w:rsid w:val="00DD6486"/>
    <w:rsid w:val="00DD6ACD"/>
    <w:rsid w:val="00DD78D1"/>
    <w:rsid w:val="00DE07D8"/>
    <w:rsid w:val="00DE08A4"/>
    <w:rsid w:val="00DE1520"/>
    <w:rsid w:val="00DE24DB"/>
    <w:rsid w:val="00DE2C7E"/>
    <w:rsid w:val="00DE2ED2"/>
    <w:rsid w:val="00DE3A68"/>
    <w:rsid w:val="00DE3CBE"/>
    <w:rsid w:val="00DE54DE"/>
    <w:rsid w:val="00DE5B47"/>
    <w:rsid w:val="00DE62FE"/>
    <w:rsid w:val="00DE6851"/>
    <w:rsid w:val="00DE68F3"/>
    <w:rsid w:val="00DE7F74"/>
    <w:rsid w:val="00DF00A0"/>
    <w:rsid w:val="00DF1B07"/>
    <w:rsid w:val="00DF2624"/>
    <w:rsid w:val="00DF2FDE"/>
    <w:rsid w:val="00DF4310"/>
    <w:rsid w:val="00DF4538"/>
    <w:rsid w:val="00DF4910"/>
    <w:rsid w:val="00DF5804"/>
    <w:rsid w:val="00DF6351"/>
    <w:rsid w:val="00DF65D5"/>
    <w:rsid w:val="00E002DF"/>
    <w:rsid w:val="00E004D0"/>
    <w:rsid w:val="00E01C33"/>
    <w:rsid w:val="00E02FB9"/>
    <w:rsid w:val="00E04613"/>
    <w:rsid w:val="00E04C20"/>
    <w:rsid w:val="00E072D2"/>
    <w:rsid w:val="00E1146A"/>
    <w:rsid w:val="00E1185D"/>
    <w:rsid w:val="00E120A9"/>
    <w:rsid w:val="00E12A69"/>
    <w:rsid w:val="00E1386D"/>
    <w:rsid w:val="00E14416"/>
    <w:rsid w:val="00E153D4"/>
    <w:rsid w:val="00E1630C"/>
    <w:rsid w:val="00E16B6C"/>
    <w:rsid w:val="00E16FAE"/>
    <w:rsid w:val="00E17BD8"/>
    <w:rsid w:val="00E204FD"/>
    <w:rsid w:val="00E20A19"/>
    <w:rsid w:val="00E20A69"/>
    <w:rsid w:val="00E212C3"/>
    <w:rsid w:val="00E21A8A"/>
    <w:rsid w:val="00E2422C"/>
    <w:rsid w:val="00E2548C"/>
    <w:rsid w:val="00E274A2"/>
    <w:rsid w:val="00E3225D"/>
    <w:rsid w:val="00E32F22"/>
    <w:rsid w:val="00E330A1"/>
    <w:rsid w:val="00E3385E"/>
    <w:rsid w:val="00E33C72"/>
    <w:rsid w:val="00E3536B"/>
    <w:rsid w:val="00E35516"/>
    <w:rsid w:val="00E36ADA"/>
    <w:rsid w:val="00E37917"/>
    <w:rsid w:val="00E40A9B"/>
    <w:rsid w:val="00E40DD3"/>
    <w:rsid w:val="00E418C9"/>
    <w:rsid w:val="00E41D4D"/>
    <w:rsid w:val="00E41DD0"/>
    <w:rsid w:val="00E41E96"/>
    <w:rsid w:val="00E41FE6"/>
    <w:rsid w:val="00E422B5"/>
    <w:rsid w:val="00E43E31"/>
    <w:rsid w:val="00E4409B"/>
    <w:rsid w:val="00E44732"/>
    <w:rsid w:val="00E46134"/>
    <w:rsid w:val="00E46780"/>
    <w:rsid w:val="00E47109"/>
    <w:rsid w:val="00E473A6"/>
    <w:rsid w:val="00E50871"/>
    <w:rsid w:val="00E52B85"/>
    <w:rsid w:val="00E549E1"/>
    <w:rsid w:val="00E55A93"/>
    <w:rsid w:val="00E5742B"/>
    <w:rsid w:val="00E5775E"/>
    <w:rsid w:val="00E60E97"/>
    <w:rsid w:val="00E6152F"/>
    <w:rsid w:val="00E620CC"/>
    <w:rsid w:val="00E62897"/>
    <w:rsid w:val="00E63A5E"/>
    <w:rsid w:val="00E64CC2"/>
    <w:rsid w:val="00E653D7"/>
    <w:rsid w:val="00E65754"/>
    <w:rsid w:val="00E67827"/>
    <w:rsid w:val="00E703E6"/>
    <w:rsid w:val="00E705AC"/>
    <w:rsid w:val="00E707F1"/>
    <w:rsid w:val="00E70D9B"/>
    <w:rsid w:val="00E716E7"/>
    <w:rsid w:val="00E72186"/>
    <w:rsid w:val="00E72E32"/>
    <w:rsid w:val="00E736FA"/>
    <w:rsid w:val="00E74C80"/>
    <w:rsid w:val="00E750E7"/>
    <w:rsid w:val="00E75844"/>
    <w:rsid w:val="00E75AE2"/>
    <w:rsid w:val="00E75E3A"/>
    <w:rsid w:val="00E77A96"/>
    <w:rsid w:val="00E80A78"/>
    <w:rsid w:val="00E81087"/>
    <w:rsid w:val="00E82429"/>
    <w:rsid w:val="00E83225"/>
    <w:rsid w:val="00E8348A"/>
    <w:rsid w:val="00E83F87"/>
    <w:rsid w:val="00E84EDF"/>
    <w:rsid w:val="00E85290"/>
    <w:rsid w:val="00E86878"/>
    <w:rsid w:val="00E876AB"/>
    <w:rsid w:val="00E9010F"/>
    <w:rsid w:val="00E90198"/>
    <w:rsid w:val="00E9057D"/>
    <w:rsid w:val="00E90D5B"/>
    <w:rsid w:val="00E91587"/>
    <w:rsid w:val="00E919A7"/>
    <w:rsid w:val="00E9216D"/>
    <w:rsid w:val="00E93CAB"/>
    <w:rsid w:val="00E94C49"/>
    <w:rsid w:val="00E952C9"/>
    <w:rsid w:val="00E957B2"/>
    <w:rsid w:val="00E95F32"/>
    <w:rsid w:val="00E96337"/>
    <w:rsid w:val="00E96D16"/>
    <w:rsid w:val="00E97821"/>
    <w:rsid w:val="00E97BC9"/>
    <w:rsid w:val="00EA066B"/>
    <w:rsid w:val="00EA0DAB"/>
    <w:rsid w:val="00EA1F1A"/>
    <w:rsid w:val="00EA3208"/>
    <w:rsid w:val="00EA35E2"/>
    <w:rsid w:val="00EA3BEB"/>
    <w:rsid w:val="00EA3D17"/>
    <w:rsid w:val="00EA49F5"/>
    <w:rsid w:val="00EA6726"/>
    <w:rsid w:val="00EA6BEB"/>
    <w:rsid w:val="00EA702E"/>
    <w:rsid w:val="00EA7137"/>
    <w:rsid w:val="00EA784F"/>
    <w:rsid w:val="00EB03C9"/>
    <w:rsid w:val="00EB13B8"/>
    <w:rsid w:val="00EB1AA3"/>
    <w:rsid w:val="00EB21C2"/>
    <w:rsid w:val="00EB271F"/>
    <w:rsid w:val="00EB2B1E"/>
    <w:rsid w:val="00EB2CE9"/>
    <w:rsid w:val="00EB4BB9"/>
    <w:rsid w:val="00EB5AA8"/>
    <w:rsid w:val="00EB5BCC"/>
    <w:rsid w:val="00EB6BA7"/>
    <w:rsid w:val="00EB6E8C"/>
    <w:rsid w:val="00EB721D"/>
    <w:rsid w:val="00EC0612"/>
    <w:rsid w:val="00EC0741"/>
    <w:rsid w:val="00EC099D"/>
    <w:rsid w:val="00EC16A7"/>
    <w:rsid w:val="00EC2A0E"/>
    <w:rsid w:val="00EC2B28"/>
    <w:rsid w:val="00EC2DE0"/>
    <w:rsid w:val="00EC4121"/>
    <w:rsid w:val="00EC4623"/>
    <w:rsid w:val="00EC4BA8"/>
    <w:rsid w:val="00EC6E5F"/>
    <w:rsid w:val="00ED01ED"/>
    <w:rsid w:val="00ED17EE"/>
    <w:rsid w:val="00ED1C42"/>
    <w:rsid w:val="00ED1CD4"/>
    <w:rsid w:val="00ED286D"/>
    <w:rsid w:val="00ED3ECD"/>
    <w:rsid w:val="00ED43BA"/>
    <w:rsid w:val="00ED6E0B"/>
    <w:rsid w:val="00EE0A6A"/>
    <w:rsid w:val="00EE14D0"/>
    <w:rsid w:val="00EE251A"/>
    <w:rsid w:val="00EE31EE"/>
    <w:rsid w:val="00EE4DE7"/>
    <w:rsid w:val="00EE52CD"/>
    <w:rsid w:val="00EE5D51"/>
    <w:rsid w:val="00EE6205"/>
    <w:rsid w:val="00EE7204"/>
    <w:rsid w:val="00EF0980"/>
    <w:rsid w:val="00EF1854"/>
    <w:rsid w:val="00EF2010"/>
    <w:rsid w:val="00EF27C4"/>
    <w:rsid w:val="00EF4DF5"/>
    <w:rsid w:val="00EF5592"/>
    <w:rsid w:val="00EF5AE8"/>
    <w:rsid w:val="00F001D3"/>
    <w:rsid w:val="00F00A83"/>
    <w:rsid w:val="00F010BD"/>
    <w:rsid w:val="00F01F39"/>
    <w:rsid w:val="00F0225D"/>
    <w:rsid w:val="00F028CE"/>
    <w:rsid w:val="00F03653"/>
    <w:rsid w:val="00F04967"/>
    <w:rsid w:val="00F04EBD"/>
    <w:rsid w:val="00F05DE5"/>
    <w:rsid w:val="00F06F31"/>
    <w:rsid w:val="00F0758F"/>
    <w:rsid w:val="00F077FF"/>
    <w:rsid w:val="00F10794"/>
    <w:rsid w:val="00F11E4E"/>
    <w:rsid w:val="00F1282B"/>
    <w:rsid w:val="00F1389A"/>
    <w:rsid w:val="00F13F2A"/>
    <w:rsid w:val="00F14F47"/>
    <w:rsid w:val="00F15280"/>
    <w:rsid w:val="00F15344"/>
    <w:rsid w:val="00F1701B"/>
    <w:rsid w:val="00F17D08"/>
    <w:rsid w:val="00F17FAB"/>
    <w:rsid w:val="00F20750"/>
    <w:rsid w:val="00F21ADC"/>
    <w:rsid w:val="00F21FFB"/>
    <w:rsid w:val="00F22F99"/>
    <w:rsid w:val="00F23CC6"/>
    <w:rsid w:val="00F253B7"/>
    <w:rsid w:val="00F266A2"/>
    <w:rsid w:val="00F26A1B"/>
    <w:rsid w:val="00F26B36"/>
    <w:rsid w:val="00F271E1"/>
    <w:rsid w:val="00F30725"/>
    <w:rsid w:val="00F30A69"/>
    <w:rsid w:val="00F31EF6"/>
    <w:rsid w:val="00F320CB"/>
    <w:rsid w:val="00F32E4C"/>
    <w:rsid w:val="00F33024"/>
    <w:rsid w:val="00F33486"/>
    <w:rsid w:val="00F34416"/>
    <w:rsid w:val="00F34A38"/>
    <w:rsid w:val="00F35224"/>
    <w:rsid w:val="00F356DE"/>
    <w:rsid w:val="00F36B12"/>
    <w:rsid w:val="00F40B62"/>
    <w:rsid w:val="00F40D71"/>
    <w:rsid w:val="00F40D8B"/>
    <w:rsid w:val="00F40E0A"/>
    <w:rsid w:val="00F41B6C"/>
    <w:rsid w:val="00F4217A"/>
    <w:rsid w:val="00F42355"/>
    <w:rsid w:val="00F4336B"/>
    <w:rsid w:val="00F43FDF"/>
    <w:rsid w:val="00F44758"/>
    <w:rsid w:val="00F44D1B"/>
    <w:rsid w:val="00F46273"/>
    <w:rsid w:val="00F474D7"/>
    <w:rsid w:val="00F50954"/>
    <w:rsid w:val="00F50F80"/>
    <w:rsid w:val="00F51005"/>
    <w:rsid w:val="00F5111D"/>
    <w:rsid w:val="00F5195D"/>
    <w:rsid w:val="00F51967"/>
    <w:rsid w:val="00F52C7F"/>
    <w:rsid w:val="00F53309"/>
    <w:rsid w:val="00F53574"/>
    <w:rsid w:val="00F545E1"/>
    <w:rsid w:val="00F54DF3"/>
    <w:rsid w:val="00F5502D"/>
    <w:rsid w:val="00F56F9C"/>
    <w:rsid w:val="00F57108"/>
    <w:rsid w:val="00F57A16"/>
    <w:rsid w:val="00F608AC"/>
    <w:rsid w:val="00F6115B"/>
    <w:rsid w:val="00F6256F"/>
    <w:rsid w:val="00F6261A"/>
    <w:rsid w:val="00F6324D"/>
    <w:rsid w:val="00F6339D"/>
    <w:rsid w:val="00F63667"/>
    <w:rsid w:val="00F63ECA"/>
    <w:rsid w:val="00F64A82"/>
    <w:rsid w:val="00F65E64"/>
    <w:rsid w:val="00F65FF2"/>
    <w:rsid w:val="00F6649F"/>
    <w:rsid w:val="00F66773"/>
    <w:rsid w:val="00F67F33"/>
    <w:rsid w:val="00F67F5F"/>
    <w:rsid w:val="00F702E4"/>
    <w:rsid w:val="00F71964"/>
    <w:rsid w:val="00F72827"/>
    <w:rsid w:val="00F729F9"/>
    <w:rsid w:val="00F73100"/>
    <w:rsid w:val="00F75EDE"/>
    <w:rsid w:val="00F77957"/>
    <w:rsid w:val="00F80C53"/>
    <w:rsid w:val="00F830A1"/>
    <w:rsid w:val="00F83CAE"/>
    <w:rsid w:val="00F84353"/>
    <w:rsid w:val="00F87D69"/>
    <w:rsid w:val="00F87DDD"/>
    <w:rsid w:val="00F903CA"/>
    <w:rsid w:val="00F90DBA"/>
    <w:rsid w:val="00F9178F"/>
    <w:rsid w:val="00F92630"/>
    <w:rsid w:val="00F9451A"/>
    <w:rsid w:val="00F95485"/>
    <w:rsid w:val="00F96B97"/>
    <w:rsid w:val="00F96D1D"/>
    <w:rsid w:val="00FA0A3A"/>
    <w:rsid w:val="00FA0E41"/>
    <w:rsid w:val="00FA31DA"/>
    <w:rsid w:val="00FA408A"/>
    <w:rsid w:val="00FA43A5"/>
    <w:rsid w:val="00FA6D9C"/>
    <w:rsid w:val="00FA7A1F"/>
    <w:rsid w:val="00FB03FA"/>
    <w:rsid w:val="00FB0D08"/>
    <w:rsid w:val="00FB1C6B"/>
    <w:rsid w:val="00FB1CAF"/>
    <w:rsid w:val="00FB214E"/>
    <w:rsid w:val="00FB2222"/>
    <w:rsid w:val="00FB4C2E"/>
    <w:rsid w:val="00FB5190"/>
    <w:rsid w:val="00FB56F3"/>
    <w:rsid w:val="00FB5D31"/>
    <w:rsid w:val="00FB5D4A"/>
    <w:rsid w:val="00FB6B88"/>
    <w:rsid w:val="00FB6F75"/>
    <w:rsid w:val="00FB7EFF"/>
    <w:rsid w:val="00FB7F9B"/>
    <w:rsid w:val="00FC189A"/>
    <w:rsid w:val="00FC1F60"/>
    <w:rsid w:val="00FC2556"/>
    <w:rsid w:val="00FC385F"/>
    <w:rsid w:val="00FC5304"/>
    <w:rsid w:val="00FC6624"/>
    <w:rsid w:val="00FC6F30"/>
    <w:rsid w:val="00FC7610"/>
    <w:rsid w:val="00FC7C19"/>
    <w:rsid w:val="00FD05CA"/>
    <w:rsid w:val="00FD11A3"/>
    <w:rsid w:val="00FD1561"/>
    <w:rsid w:val="00FD20C8"/>
    <w:rsid w:val="00FD26F4"/>
    <w:rsid w:val="00FD3031"/>
    <w:rsid w:val="00FD3B2A"/>
    <w:rsid w:val="00FD5A03"/>
    <w:rsid w:val="00FD6369"/>
    <w:rsid w:val="00FD6B3A"/>
    <w:rsid w:val="00FD6CBA"/>
    <w:rsid w:val="00FD6E58"/>
    <w:rsid w:val="00FE118D"/>
    <w:rsid w:val="00FE175B"/>
    <w:rsid w:val="00FE2400"/>
    <w:rsid w:val="00FE5906"/>
    <w:rsid w:val="00FE663E"/>
    <w:rsid w:val="00FE73F6"/>
    <w:rsid w:val="00FE7580"/>
    <w:rsid w:val="00FE7B70"/>
    <w:rsid w:val="00FF01DA"/>
    <w:rsid w:val="00FF063C"/>
    <w:rsid w:val="00FF36D5"/>
    <w:rsid w:val="00FF3C39"/>
    <w:rsid w:val="00FF5B2C"/>
    <w:rsid w:val="00FF6FF0"/>
    <w:rsid w:val="00FF7EA9"/>
    <w:rsid w:val="01073419"/>
    <w:rsid w:val="015770A1"/>
    <w:rsid w:val="0183104F"/>
    <w:rsid w:val="01886263"/>
    <w:rsid w:val="01987BC9"/>
    <w:rsid w:val="01CA5D72"/>
    <w:rsid w:val="01D16C71"/>
    <w:rsid w:val="02713CFC"/>
    <w:rsid w:val="029F7564"/>
    <w:rsid w:val="030C567C"/>
    <w:rsid w:val="03B57BAE"/>
    <w:rsid w:val="04524E7F"/>
    <w:rsid w:val="046F3493"/>
    <w:rsid w:val="04754670"/>
    <w:rsid w:val="04E63AB1"/>
    <w:rsid w:val="054C2CC0"/>
    <w:rsid w:val="07120F35"/>
    <w:rsid w:val="078C3E5E"/>
    <w:rsid w:val="07E5257F"/>
    <w:rsid w:val="07E82A1C"/>
    <w:rsid w:val="08684AC1"/>
    <w:rsid w:val="08955F3C"/>
    <w:rsid w:val="08A15563"/>
    <w:rsid w:val="098D444B"/>
    <w:rsid w:val="09D864EF"/>
    <w:rsid w:val="09FA7DC9"/>
    <w:rsid w:val="0A434F55"/>
    <w:rsid w:val="0A4A3F2F"/>
    <w:rsid w:val="0AC02120"/>
    <w:rsid w:val="0B19424E"/>
    <w:rsid w:val="0B1D4C5E"/>
    <w:rsid w:val="0B350086"/>
    <w:rsid w:val="0B5A3C39"/>
    <w:rsid w:val="0B6948DA"/>
    <w:rsid w:val="0BC26394"/>
    <w:rsid w:val="0C063AFB"/>
    <w:rsid w:val="0C06464D"/>
    <w:rsid w:val="0C204DA6"/>
    <w:rsid w:val="0C635B69"/>
    <w:rsid w:val="0CAA1C8C"/>
    <w:rsid w:val="0CB44682"/>
    <w:rsid w:val="0CCD1009"/>
    <w:rsid w:val="0CE40892"/>
    <w:rsid w:val="0CE85868"/>
    <w:rsid w:val="0CEE7509"/>
    <w:rsid w:val="0D156960"/>
    <w:rsid w:val="0D5C5F41"/>
    <w:rsid w:val="0D7B692A"/>
    <w:rsid w:val="0DE15535"/>
    <w:rsid w:val="0E7E1712"/>
    <w:rsid w:val="0E8E3FEC"/>
    <w:rsid w:val="0EA65491"/>
    <w:rsid w:val="0FFE777C"/>
    <w:rsid w:val="102F148D"/>
    <w:rsid w:val="105B0B81"/>
    <w:rsid w:val="11455353"/>
    <w:rsid w:val="11524CB0"/>
    <w:rsid w:val="11553901"/>
    <w:rsid w:val="117E38E9"/>
    <w:rsid w:val="11BE6EDF"/>
    <w:rsid w:val="11DA76E4"/>
    <w:rsid w:val="13066B97"/>
    <w:rsid w:val="13231DEF"/>
    <w:rsid w:val="134C327F"/>
    <w:rsid w:val="14264A85"/>
    <w:rsid w:val="14BB7254"/>
    <w:rsid w:val="14C9034E"/>
    <w:rsid w:val="14E94EAD"/>
    <w:rsid w:val="15171A99"/>
    <w:rsid w:val="157B099E"/>
    <w:rsid w:val="159037E7"/>
    <w:rsid w:val="159A4C51"/>
    <w:rsid w:val="15A07D4A"/>
    <w:rsid w:val="15A740CC"/>
    <w:rsid w:val="15F45C87"/>
    <w:rsid w:val="167F2D2F"/>
    <w:rsid w:val="17092EED"/>
    <w:rsid w:val="1718190C"/>
    <w:rsid w:val="173D00F0"/>
    <w:rsid w:val="175A38E5"/>
    <w:rsid w:val="17F2381A"/>
    <w:rsid w:val="17F44D5C"/>
    <w:rsid w:val="17FB6950"/>
    <w:rsid w:val="18025AF2"/>
    <w:rsid w:val="18420130"/>
    <w:rsid w:val="18582AEB"/>
    <w:rsid w:val="187F14CC"/>
    <w:rsid w:val="189E444E"/>
    <w:rsid w:val="19282DCE"/>
    <w:rsid w:val="194600DE"/>
    <w:rsid w:val="199B078C"/>
    <w:rsid w:val="19B32D4F"/>
    <w:rsid w:val="19FA30DB"/>
    <w:rsid w:val="1A030012"/>
    <w:rsid w:val="1A071875"/>
    <w:rsid w:val="1A365DD7"/>
    <w:rsid w:val="1A536A09"/>
    <w:rsid w:val="1A6D7D8B"/>
    <w:rsid w:val="1ACF2D68"/>
    <w:rsid w:val="1B1D64A2"/>
    <w:rsid w:val="1B34248F"/>
    <w:rsid w:val="1B3812E8"/>
    <w:rsid w:val="1C400CC8"/>
    <w:rsid w:val="1C5A7C9C"/>
    <w:rsid w:val="1CD11E0C"/>
    <w:rsid w:val="1CFA1EA1"/>
    <w:rsid w:val="1DC82B70"/>
    <w:rsid w:val="1DE40B61"/>
    <w:rsid w:val="1DF53BF4"/>
    <w:rsid w:val="1E7D6188"/>
    <w:rsid w:val="1EA7500D"/>
    <w:rsid w:val="1F5E3AA7"/>
    <w:rsid w:val="1FDB20FE"/>
    <w:rsid w:val="1FEC1590"/>
    <w:rsid w:val="200507AE"/>
    <w:rsid w:val="2058315C"/>
    <w:rsid w:val="219046F2"/>
    <w:rsid w:val="21C74F0E"/>
    <w:rsid w:val="22046CCC"/>
    <w:rsid w:val="220A0ED1"/>
    <w:rsid w:val="22442C79"/>
    <w:rsid w:val="22AB5C66"/>
    <w:rsid w:val="237C0466"/>
    <w:rsid w:val="23A72FAA"/>
    <w:rsid w:val="246B01D3"/>
    <w:rsid w:val="248776A1"/>
    <w:rsid w:val="24B00220"/>
    <w:rsid w:val="25F5137F"/>
    <w:rsid w:val="262070DC"/>
    <w:rsid w:val="2625713F"/>
    <w:rsid w:val="2627143C"/>
    <w:rsid w:val="26384993"/>
    <w:rsid w:val="267301CF"/>
    <w:rsid w:val="26973F98"/>
    <w:rsid w:val="269B139D"/>
    <w:rsid w:val="26C02547"/>
    <w:rsid w:val="26DD6C4A"/>
    <w:rsid w:val="26F22AA2"/>
    <w:rsid w:val="27523597"/>
    <w:rsid w:val="2775296F"/>
    <w:rsid w:val="27B42CCD"/>
    <w:rsid w:val="28586958"/>
    <w:rsid w:val="28DB29A0"/>
    <w:rsid w:val="29361620"/>
    <w:rsid w:val="2985224A"/>
    <w:rsid w:val="29E814F5"/>
    <w:rsid w:val="29FC35BA"/>
    <w:rsid w:val="2A466CA5"/>
    <w:rsid w:val="2A5B54E4"/>
    <w:rsid w:val="2AC219A5"/>
    <w:rsid w:val="2ADA31F4"/>
    <w:rsid w:val="2AF25B6F"/>
    <w:rsid w:val="2B0912F8"/>
    <w:rsid w:val="2B7826BB"/>
    <w:rsid w:val="2B9445EC"/>
    <w:rsid w:val="2C9223C4"/>
    <w:rsid w:val="2CD35861"/>
    <w:rsid w:val="2CE22092"/>
    <w:rsid w:val="2D1C004D"/>
    <w:rsid w:val="2D3F0612"/>
    <w:rsid w:val="2D972A28"/>
    <w:rsid w:val="2DE15563"/>
    <w:rsid w:val="2E060B16"/>
    <w:rsid w:val="2E902F0A"/>
    <w:rsid w:val="2E940851"/>
    <w:rsid w:val="2F0147AF"/>
    <w:rsid w:val="2F090316"/>
    <w:rsid w:val="2F2E7BA9"/>
    <w:rsid w:val="2FAA0924"/>
    <w:rsid w:val="2FE45782"/>
    <w:rsid w:val="3001416A"/>
    <w:rsid w:val="30A73497"/>
    <w:rsid w:val="30F7777E"/>
    <w:rsid w:val="318F707D"/>
    <w:rsid w:val="31946906"/>
    <w:rsid w:val="31EE548F"/>
    <w:rsid w:val="3286120C"/>
    <w:rsid w:val="32AA312D"/>
    <w:rsid w:val="338159E8"/>
    <w:rsid w:val="344145C5"/>
    <w:rsid w:val="34531839"/>
    <w:rsid w:val="34F96B88"/>
    <w:rsid w:val="35B979A1"/>
    <w:rsid w:val="35C07FDA"/>
    <w:rsid w:val="36067B93"/>
    <w:rsid w:val="369F1D9C"/>
    <w:rsid w:val="36A2019F"/>
    <w:rsid w:val="372266F5"/>
    <w:rsid w:val="37332A20"/>
    <w:rsid w:val="373A27A4"/>
    <w:rsid w:val="37482F6A"/>
    <w:rsid w:val="378632E5"/>
    <w:rsid w:val="3812022D"/>
    <w:rsid w:val="3815035C"/>
    <w:rsid w:val="389664AB"/>
    <w:rsid w:val="38BE32E1"/>
    <w:rsid w:val="394936D9"/>
    <w:rsid w:val="399126ED"/>
    <w:rsid w:val="39D209F2"/>
    <w:rsid w:val="39DD5388"/>
    <w:rsid w:val="3A2A524C"/>
    <w:rsid w:val="3A7F3221"/>
    <w:rsid w:val="3A8F5211"/>
    <w:rsid w:val="3AF2239F"/>
    <w:rsid w:val="3B3E2B84"/>
    <w:rsid w:val="3B4C0EA0"/>
    <w:rsid w:val="3B8F3179"/>
    <w:rsid w:val="3C266EAB"/>
    <w:rsid w:val="3C2B740C"/>
    <w:rsid w:val="3C4830C7"/>
    <w:rsid w:val="3C796845"/>
    <w:rsid w:val="3C951C00"/>
    <w:rsid w:val="3CDA3248"/>
    <w:rsid w:val="3D503074"/>
    <w:rsid w:val="3DBF4712"/>
    <w:rsid w:val="3E2979E9"/>
    <w:rsid w:val="3EAD32D3"/>
    <w:rsid w:val="3F1C1B79"/>
    <w:rsid w:val="3F3C1C0D"/>
    <w:rsid w:val="3F852A17"/>
    <w:rsid w:val="3F8708AE"/>
    <w:rsid w:val="3F8F076A"/>
    <w:rsid w:val="3FBB54E7"/>
    <w:rsid w:val="3FF03FDE"/>
    <w:rsid w:val="400938D0"/>
    <w:rsid w:val="403E2B34"/>
    <w:rsid w:val="40D036E2"/>
    <w:rsid w:val="41606C48"/>
    <w:rsid w:val="418A5047"/>
    <w:rsid w:val="41E8750F"/>
    <w:rsid w:val="41F24C8B"/>
    <w:rsid w:val="42282029"/>
    <w:rsid w:val="42385B9B"/>
    <w:rsid w:val="42524B65"/>
    <w:rsid w:val="42717A50"/>
    <w:rsid w:val="428E36A4"/>
    <w:rsid w:val="43230D5F"/>
    <w:rsid w:val="432A1529"/>
    <w:rsid w:val="43B6252C"/>
    <w:rsid w:val="43FD7BDB"/>
    <w:rsid w:val="4427796B"/>
    <w:rsid w:val="447F2B53"/>
    <w:rsid w:val="44B13287"/>
    <w:rsid w:val="44F2422F"/>
    <w:rsid w:val="45023F98"/>
    <w:rsid w:val="45187B6C"/>
    <w:rsid w:val="45200EEF"/>
    <w:rsid w:val="46C306B6"/>
    <w:rsid w:val="46CF0DDA"/>
    <w:rsid w:val="47D42408"/>
    <w:rsid w:val="47F07C3E"/>
    <w:rsid w:val="48552534"/>
    <w:rsid w:val="4872316F"/>
    <w:rsid w:val="48E207F6"/>
    <w:rsid w:val="49D736FC"/>
    <w:rsid w:val="4B2E09CD"/>
    <w:rsid w:val="4B8261F9"/>
    <w:rsid w:val="4C173A85"/>
    <w:rsid w:val="4C2E3674"/>
    <w:rsid w:val="4C536389"/>
    <w:rsid w:val="4CBC38F8"/>
    <w:rsid w:val="4D413D46"/>
    <w:rsid w:val="4D4B4C3F"/>
    <w:rsid w:val="4D4F439B"/>
    <w:rsid w:val="4ED57B0F"/>
    <w:rsid w:val="4EDC66AF"/>
    <w:rsid w:val="4EF31E6D"/>
    <w:rsid w:val="4FE4370E"/>
    <w:rsid w:val="508D3DBC"/>
    <w:rsid w:val="50946650"/>
    <w:rsid w:val="50986B24"/>
    <w:rsid w:val="50B91C32"/>
    <w:rsid w:val="50BC273E"/>
    <w:rsid w:val="50DB1745"/>
    <w:rsid w:val="50DB6146"/>
    <w:rsid w:val="514D42A6"/>
    <w:rsid w:val="51C016F5"/>
    <w:rsid w:val="51CA26FA"/>
    <w:rsid w:val="51D5334B"/>
    <w:rsid w:val="52276372"/>
    <w:rsid w:val="528D4EB0"/>
    <w:rsid w:val="531027B8"/>
    <w:rsid w:val="532E631D"/>
    <w:rsid w:val="54957299"/>
    <w:rsid w:val="549F44A5"/>
    <w:rsid w:val="54B04115"/>
    <w:rsid w:val="54EF40B1"/>
    <w:rsid w:val="551559B7"/>
    <w:rsid w:val="552817B3"/>
    <w:rsid w:val="56496D4B"/>
    <w:rsid w:val="56943F1B"/>
    <w:rsid w:val="56A82A90"/>
    <w:rsid w:val="5716419D"/>
    <w:rsid w:val="571970EB"/>
    <w:rsid w:val="57381462"/>
    <w:rsid w:val="57F74AE2"/>
    <w:rsid w:val="583F5480"/>
    <w:rsid w:val="58D50233"/>
    <w:rsid w:val="58FB0161"/>
    <w:rsid w:val="591C627C"/>
    <w:rsid w:val="59E55B03"/>
    <w:rsid w:val="59FD4282"/>
    <w:rsid w:val="5C2E2362"/>
    <w:rsid w:val="5C335C02"/>
    <w:rsid w:val="5C4273AB"/>
    <w:rsid w:val="5CB23438"/>
    <w:rsid w:val="5D564215"/>
    <w:rsid w:val="5D8B6358"/>
    <w:rsid w:val="5D9B469E"/>
    <w:rsid w:val="5DA066F8"/>
    <w:rsid w:val="5E380B1F"/>
    <w:rsid w:val="5EAC0B07"/>
    <w:rsid w:val="5EBA00A1"/>
    <w:rsid w:val="5ECA193D"/>
    <w:rsid w:val="5EDF1DF9"/>
    <w:rsid w:val="5EF32FB3"/>
    <w:rsid w:val="5F0B0356"/>
    <w:rsid w:val="60A96EF3"/>
    <w:rsid w:val="613B7E5C"/>
    <w:rsid w:val="616C0372"/>
    <w:rsid w:val="61AE512E"/>
    <w:rsid w:val="620D1A0C"/>
    <w:rsid w:val="62C44BF5"/>
    <w:rsid w:val="62EE7E1E"/>
    <w:rsid w:val="632802BC"/>
    <w:rsid w:val="63301FCA"/>
    <w:rsid w:val="638334CD"/>
    <w:rsid w:val="638B351B"/>
    <w:rsid w:val="639671A2"/>
    <w:rsid w:val="63E622F1"/>
    <w:rsid w:val="63EB661C"/>
    <w:rsid w:val="64EF6212"/>
    <w:rsid w:val="651441BA"/>
    <w:rsid w:val="657D6A71"/>
    <w:rsid w:val="65897AA2"/>
    <w:rsid w:val="66EE560A"/>
    <w:rsid w:val="676B65BB"/>
    <w:rsid w:val="67752272"/>
    <w:rsid w:val="67F57007"/>
    <w:rsid w:val="686E050D"/>
    <w:rsid w:val="68D21D39"/>
    <w:rsid w:val="69477B43"/>
    <w:rsid w:val="69935CB8"/>
    <w:rsid w:val="69AD7913"/>
    <w:rsid w:val="69DF5CDF"/>
    <w:rsid w:val="6A1077F3"/>
    <w:rsid w:val="6A7C32B0"/>
    <w:rsid w:val="6A917C17"/>
    <w:rsid w:val="6AD402B2"/>
    <w:rsid w:val="6AF75156"/>
    <w:rsid w:val="6B3542A6"/>
    <w:rsid w:val="6BA63DA9"/>
    <w:rsid w:val="6CBE4EE4"/>
    <w:rsid w:val="6D1E4398"/>
    <w:rsid w:val="6D4F312E"/>
    <w:rsid w:val="6DA84ADC"/>
    <w:rsid w:val="6DEE22D6"/>
    <w:rsid w:val="6E0B3256"/>
    <w:rsid w:val="6E54619C"/>
    <w:rsid w:val="6E764D14"/>
    <w:rsid w:val="6E965534"/>
    <w:rsid w:val="6FD553A3"/>
    <w:rsid w:val="700B6F82"/>
    <w:rsid w:val="702F3D84"/>
    <w:rsid w:val="70E87694"/>
    <w:rsid w:val="7147097A"/>
    <w:rsid w:val="7177359B"/>
    <w:rsid w:val="717C5D67"/>
    <w:rsid w:val="71D70034"/>
    <w:rsid w:val="7208683C"/>
    <w:rsid w:val="72857D77"/>
    <w:rsid w:val="72BA6467"/>
    <w:rsid w:val="730A0E41"/>
    <w:rsid w:val="73415CD2"/>
    <w:rsid w:val="734A1D84"/>
    <w:rsid w:val="73933C64"/>
    <w:rsid w:val="73A30390"/>
    <w:rsid w:val="73E54548"/>
    <w:rsid w:val="741F3669"/>
    <w:rsid w:val="746B1D6C"/>
    <w:rsid w:val="74775AFB"/>
    <w:rsid w:val="74BC7144"/>
    <w:rsid w:val="74C6393A"/>
    <w:rsid w:val="75CB4DF8"/>
    <w:rsid w:val="75DC613E"/>
    <w:rsid w:val="760B2DC6"/>
    <w:rsid w:val="76372E4B"/>
    <w:rsid w:val="767C065D"/>
    <w:rsid w:val="769F1779"/>
    <w:rsid w:val="77462D63"/>
    <w:rsid w:val="777241E9"/>
    <w:rsid w:val="77A64DA8"/>
    <w:rsid w:val="789B051A"/>
    <w:rsid w:val="78B4672C"/>
    <w:rsid w:val="78DF7D6E"/>
    <w:rsid w:val="78F9134C"/>
    <w:rsid w:val="78FD024C"/>
    <w:rsid w:val="792B42EE"/>
    <w:rsid w:val="793369BE"/>
    <w:rsid w:val="79360AD8"/>
    <w:rsid w:val="797249C1"/>
    <w:rsid w:val="799B3C8B"/>
    <w:rsid w:val="79C86C7B"/>
    <w:rsid w:val="79DA2BDE"/>
    <w:rsid w:val="7AC8734E"/>
    <w:rsid w:val="7AE47638"/>
    <w:rsid w:val="7BF701C3"/>
    <w:rsid w:val="7CCD0AFD"/>
    <w:rsid w:val="7CDC16C4"/>
    <w:rsid w:val="7CEF6798"/>
    <w:rsid w:val="7D09733D"/>
    <w:rsid w:val="7D766D15"/>
    <w:rsid w:val="7D7773AA"/>
    <w:rsid w:val="7E050288"/>
    <w:rsid w:val="7E144DDB"/>
    <w:rsid w:val="7E2F1F27"/>
    <w:rsid w:val="7E303ED7"/>
    <w:rsid w:val="7E305DD8"/>
    <w:rsid w:val="7E454E68"/>
    <w:rsid w:val="7E49329A"/>
    <w:rsid w:val="7F28222B"/>
    <w:rsid w:val="7F7826C2"/>
    <w:rsid w:val="7FD65672"/>
    <w:rsid w:val="7FD94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56544DDC-C7C6-4F5C-830F-615EE84C1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uiPriority="0" w:qFormat="1"/>
    <w:lsdException w:name="footer" w:uiPriority="0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qFormat/>
    <w:rsid w:val="00556D4C"/>
    <w:pPr>
      <w:keepNext/>
      <w:keepLines/>
      <w:numPr>
        <w:numId w:val="1"/>
      </w:numPr>
      <w:snapToGrid w:val="0"/>
      <w:spacing w:before="120" w:after="120" w:line="360" w:lineRule="auto"/>
      <w:outlineLvl w:val="0"/>
    </w:pPr>
    <w:rPr>
      <w:rFonts w:ascii="微软雅黑" w:eastAsia="微软雅黑" w:hAnsi="微软雅黑" w:cs="黑体"/>
      <w:b/>
      <w:bCs/>
      <w:color w:val="000000"/>
      <w:kern w:val="44"/>
      <w:sz w:val="32"/>
      <w:szCs w:val="32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 Black" w:eastAsia="微软雅黑" w:hAnsi="Arial Black"/>
      <w:b/>
      <w:bCs/>
      <w:sz w:val="30"/>
      <w:szCs w:val="30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ascii="微软雅黑" w:eastAsia="微软雅黑" w:hAnsi="微软雅黑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numPr>
        <w:ilvl w:val="3"/>
        <w:numId w:val="1"/>
      </w:numPr>
      <w:spacing w:before="280" w:after="290" w:line="372" w:lineRule="auto"/>
      <w:ind w:left="993" w:hanging="993"/>
      <w:outlineLvl w:val="3"/>
    </w:pPr>
    <w:rPr>
      <w:rFonts w:ascii="微软雅黑" w:eastAsia="微软雅黑" w:hAnsi="微软雅黑"/>
      <w:b/>
      <w:sz w:val="24"/>
      <w:szCs w:val="24"/>
    </w:rPr>
  </w:style>
  <w:style w:type="paragraph" w:styleId="5">
    <w:name w:val="heading 5"/>
    <w:basedOn w:val="a"/>
    <w:next w:val="a"/>
    <w:link w:val="50"/>
    <w:uiPriority w:val="9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0"/>
    <w:uiPriority w:val="9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Pr>
      <w:b/>
      <w:bCs/>
    </w:rPr>
  </w:style>
  <w:style w:type="character" w:styleId="a4">
    <w:name w:val="Hyperlink"/>
    <w:uiPriority w:val="99"/>
    <w:unhideWhenUsed/>
    <w:qFormat/>
    <w:rPr>
      <w:color w:val="0000FF"/>
      <w:u w:val="single"/>
    </w:rPr>
  </w:style>
  <w:style w:type="character" w:styleId="a5">
    <w:name w:val="page number"/>
    <w:basedOn w:val="a0"/>
    <w:qFormat/>
  </w:style>
  <w:style w:type="character" w:customStyle="1" w:styleId="30">
    <w:name w:val="标题 3 字符"/>
    <w:basedOn w:val="a0"/>
    <w:link w:val="3"/>
    <w:qFormat/>
    <w:rPr>
      <w:rFonts w:ascii="微软雅黑" w:eastAsia="微软雅黑" w:hAnsi="微软雅黑"/>
      <w:b/>
      <w:bCs/>
      <w:kern w:val="2"/>
      <w:sz w:val="28"/>
      <w:szCs w:val="28"/>
    </w:rPr>
  </w:style>
  <w:style w:type="character" w:customStyle="1" w:styleId="10">
    <w:name w:val="标题 1 字符"/>
    <w:basedOn w:val="a0"/>
    <w:link w:val="1"/>
    <w:qFormat/>
    <w:rsid w:val="00556D4C"/>
    <w:rPr>
      <w:rFonts w:ascii="微软雅黑" w:eastAsia="微软雅黑" w:hAnsi="微软雅黑" w:cs="黑体"/>
      <w:b/>
      <w:bCs/>
      <w:color w:val="000000"/>
      <w:kern w:val="44"/>
      <w:sz w:val="32"/>
      <w:szCs w:val="32"/>
    </w:rPr>
  </w:style>
  <w:style w:type="character" w:customStyle="1" w:styleId="20">
    <w:name w:val="标题 2 字符"/>
    <w:basedOn w:val="a0"/>
    <w:link w:val="2"/>
    <w:qFormat/>
    <w:rPr>
      <w:rFonts w:ascii="Arial Black" w:eastAsia="微软雅黑" w:hAnsi="Arial Black"/>
      <w:b/>
      <w:bCs/>
      <w:kern w:val="2"/>
      <w:sz w:val="30"/>
      <w:szCs w:val="30"/>
    </w:rPr>
  </w:style>
  <w:style w:type="character" w:customStyle="1" w:styleId="60">
    <w:name w:val="标题 6 字符"/>
    <w:basedOn w:val="a0"/>
    <w:link w:val="6"/>
    <w:uiPriority w:val="9"/>
    <w:rPr>
      <w:rFonts w:ascii="Cambria" w:hAnsi="Cambria"/>
      <w:b/>
      <w:bCs/>
      <w:kern w:val="2"/>
      <w:sz w:val="24"/>
      <w:szCs w:val="24"/>
    </w:rPr>
  </w:style>
  <w:style w:type="character" w:customStyle="1" w:styleId="40">
    <w:name w:val="标题 4 字符"/>
    <w:basedOn w:val="a0"/>
    <w:link w:val="4"/>
    <w:uiPriority w:val="9"/>
    <w:qFormat/>
    <w:rPr>
      <w:rFonts w:ascii="微软雅黑" w:eastAsia="微软雅黑" w:hAnsi="微软雅黑"/>
      <w:b/>
      <w:kern w:val="2"/>
      <w:sz w:val="24"/>
      <w:szCs w:val="24"/>
    </w:rPr>
  </w:style>
  <w:style w:type="character" w:customStyle="1" w:styleId="a6">
    <w:name w:val="列出段落 字符"/>
    <w:link w:val="a7"/>
    <w:uiPriority w:val="34"/>
    <w:rPr>
      <w:rFonts w:ascii="Calibri" w:eastAsia="宋体" w:hAnsi="Calibri" w:cs="Times New Roman"/>
      <w:kern w:val="2"/>
      <w:sz w:val="21"/>
      <w:szCs w:val="22"/>
    </w:rPr>
  </w:style>
  <w:style w:type="character" w:customStyle="1" w:styleId="a8">
    <w:name w:val="页眉 字符"/>
    <w:basedOn w:val="a0"/>
    <w:link w:val="a9"/>
    <w:qFormat/>
    <w:rPr>
      <w:rFonts w:ascii="Times New Roman" w:eastAsia="宋体" w:hAnsi="Times New Roman" w:cs="Times New Roman"/>
      <w:sz w:val="18"/>
      <w:szCs w:val="20"/>
    </w:rPr>
  </w:style>
  <w:style w:type="character" w:customStyle="1" w:styleId="80">
    <w:name w:val="标题 8 字符"/>
    <w:basedOn w:val="a0"/>
    <w:link w:val="8"/>
    <w:uiPriority w:val="9"/>
    <w:qFormat/>
    <w:rPr>
      <w:rFonts w:ascii="Cambria" w:hAnsi="Cambria"/>
      <w:kern w:val="2"/>
      <w:sz w:val="24"/>
      <w:szCs w:val="24"/>
    </w:rPr>
  </w:style>
  <w:style w:type="character" w:customStyle="1" w:styleId="aa">
    <w:name w:val="页脚 字符"/>
    <w:basedOn w:val="a0"/>
    <w:link w:val="ab"/>
    <w:qFormat/>
    <w:rPr>
      <w:rFonts w:ascii="Times New Roman" w:eastAsia="宋体" w:hAnsi="Times New Roman" w:cs="Times New Roman"/>
      <w:sz w:val="18"/>
      <w:szCs w:val="20"/>
    </w:rPr>
  </w:style>
  <w:style w:type="character" w:customStyle="1" w:styleId="ac">
    <w:name w:val="正文文本 字符"/>
    <w:basedOn w:val="a0"/>
    <w:link w:val="ad"/>
    <w:uiPriority w:val="99"/>
    <w:qFormat/>
    <w:rPr>
      <w:rFonts w:ascii="Arial" w:hAnsi="Arial" w:cs="Arial"/>
    </w:rPr>
  </w:style>
  <w:style w:type="character" w:customStyle="1" w:styleId="70">
    <w:name w:val="标题 7 字符"/>
    <w:basedOn w:val="a0"/>
    <w:link w:val="7"/>
    <w:uiPriority w:val="9"/>
    <w:qFormat/>
    <w:rPr>
      <w:b/>
      <w:bCs/>
      <w:kern w:val="2"/>
      <w:sz w:val="24"/>
      <w:szCs w:val="24"/>
    </w:rPr>
  </w:style>
  <w:style w:type="character" w:customStyle="1" w:styleId="ae">
    <w:name w:val="批注框文本 字符"/>
    <w:basedOn w:val="a0"/>
    <w:link w:val="af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kern w:val="2"/>
      <w:sz w:val="28"/>
      <w:szCs w:val="28"/>
    </w:rPr>
  </w:style>
  <w:style w:type="character" w:customStyle="1" w:styleId="90">
    <w:name w:val="标题 9 字符"/>
    <w:basedOn w:val="a0"/>
    <w:link w:val="9"/>
    <w:uiPriority w:val="9"/>
    <w:qFormat/>
    <w:rPr>
      <w:rFonts w:ascii="Cambria" w:hAnsi="Cambria"/>
      <w:kern w:val="2"/>
      <w:sz w:val="21"/>
      <w:szCs w:val="21"/>
    </w:rPr>
  </w:style>
  <w:style w:type="character" w:customStyle="1" w:styleId="2Char1">
    <w:name w:val="样式 首行缩进:  2 字符 Char1"/>
    <w:qFormat/>
    <w:rPr>
      <w:rFonts w:ascii="Tahoma" w:eastAsia="宋体" w:hAnsi="Tahoma" w:cs="宋体"/>
      <w:sz w:val="24"/>
    </w:rPr>
  </w:style>
  <w:style w:type="character" w:customStyle="1" w:styleId="2TimesNewRoman2Char">
    <w:name w:val="样式 样式 首行缩进:  2 字符 + Times New Roman 小四 两端对齐 首行缩进:  2 字符 段前: ... Char"/>
    <w:link w:val="2TimesNewRoman2"/>
    <w:qFormat/>
    <w:rPr>
      <w:sz w:val="24"/>
    </w:rPr>
  </w:style>
  <w:style w:type="character" w:customStyle="1" w:styleId="2CharChar">
    <w:name w:val="样式 首行缩进:  2 字符 Char Char"/>
    <w:link w:val="21"/>
    <w:rPr>
      <w:rFonts w:cs="宋体"/>
      <w:sz w:val="24"/>
    </w:rPr>
  </w:style>
  <w:style w:type="character" w:customStyle="1" w:styleId="af0">
    <w:name w:val="正文缩进 字符"/>
    <w:link w:val="af1"/>
    <w:qFormat/>
    <w:rPr>
      <w:rFonts w:cs="Arial"/>
      <w:sz w:val="21"/>
      <w:szCs w:val="21"/>
    </w:rPr>
  </w:style>
  <w:style w:type="character" w:customStyle="1" w:styleId="fontstyle01">
    <w:name w:val="fontstyle01"/>
    <w:basedOn w:val="a0"/>
    <w:qFormat/>
    <w:rPr>
      <w:rFonts w:ascii="宋体" w:eastAsia="宋体" w:hAnsi="宋体" w:hint="eastAsia"/>
      <w:color w:val="000000"/>
      <w:sz w:val="22"/>
      <w:szCs w:val="22"/>
    </w:rPr>
  </w:style>
  <w:style w:type="paragraph" w:styleId="af2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61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81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51">
    <w:name w:val="toc 5"/>
    <w:basedOn w:val="a"/>
    <w:next w:val="a"/>
    <w:uiPriority w:val="39"/>
    <w:unhideWhenUsed/>
    <w:pPr>
      <w:ind w:leftChars="800" w:left="1680"/>
    </w:pPr>
  </w:style>
  <w:style w:type="paragraph" w:styleId="71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b">
    <w:name w:val="footer"/>
    <w:basedOn w:val="a"/>
    <w:link w:val="a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f">
    <w:name w:val="Balloon Text"/>
    <w:basedOn w:val="a"/>
    <w:link w:val="ae"/>
    <w:uiPriority w:val="99"/>
    <w:unhideWhenUsed/>
    <w:qFormat/>
    <w:rPr>
      <w:sz w:val="18"/>
      <w:szCs w:val="18"/>
    </w:rPr>
  </w:style>
  <w:style w:type="paragraph" w:styleId="11">
    <w:name w:val="toc 1"/>
    <w:basedOn w:val="a"/>
    <w:next w:val="a"/>
    <w:uiPriority w:val="39"/>
    <w:qFormat/>
    <w:rPr>
      <w:b/>
      <w:sz w:val="24"/>
    </w:rPr>
  </w:style>
  <w:style w:type="paragraph" w:styleId="af1">
    <w:name w:val="Normal Indent"/>
    <w:basedOn w:val="a"/>
    <w:link w:val="af0"/>
    <w:qFormat/>
    <w:pPr>
      <w:widowControl/>
      <w:topLinePunct/>
      <w:adjustRightInd w:val="0"/>
      <w:snapToGrid w:val="0"/>
      <w:spacing w:before="160" w:after="160" w:line="240" w:lineRule="atLeast"/>
      <w:ind w:left="1701" w:firstLineChars="200" w:firstLine="420"/>
      <w:jc w:val="left"/>
    </w:pPr>
    <w:rPr>
      <w:rFonts w:cs="Arial"/>
      <w:kern w:val="0"/>
      <w:szCs w:val="21"/>
    </w:rPr>
  </w:style>
  <w:style w:type="paragraph" w:styleId="91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a9">
    <w:name w:val="header"/>
    <w:basedOn w:val="a"/>
    <w:link w:val="a8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f3">
    <w:name w:val="caption"/>
    <w:basedOn w:val="a"/>
    <w:next w:val="a"/>
    <w:uiPriority w:val="35"/>
    <w:qFormat/>
    <w:rPr>
      <w:rFonts w:ascii="Arial" w:eastAsia="黑体" w:hAnsi="Arial"/>
      <w:sz w:val="20"/>
    </w:rPr>
  </w:style>
  <w:style w:type="paragraph" w:styleId="22">
    <w:name w:val="toc 2"/>
    <w:basedOn w:val="a"/>
    <w:next w:val="a"/>
    <w:uiPriority w:val="39"/>
    <w:qFormat/>
    <w:pPr>
      <w:ind w:leftChars="200" w:left="420"/>
    </w:pPr>
    <w:rPr>
      <w:b/>
    </w:rPr>
  </w:style>
  <w:style w:type="paragraph" w:styleId="41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d">
    <w:name w:val="Body Text"/>
    <w:basedOn w:val="a"/>
    <w:link w:val="ac"/>
    <w:uiPriority w:val="99"/>
    <w:qFormat/>
    <w:pPr>
      <w:widowControl/>
      <w:spacing w:after="120"/>
      <w:jc w:val="left"/>
    </w:pPr>
    <w:rPr>
      <w:rFonts w:ascii="Arial" w:hAnsi="Arial" w:cs="Arial"/>
      <w:kern w:val="0"/>
      <w:sz w:val="20"/>
    </w:rPr>
  </w:style>
  <w:style w:type="paragraph" w:customStyle="1" w:styleId="af4">
    <w:name w:val="图名"/>
    <w:basedOn w:val="a"/>
    <w:qFormat/>
    <w:pPr>
      <w:tabs>
        <w:tab w:val="left" w:leader="dot" w:pos="1701"/>
        <w:tab w:val="left" w:pos="9072"/>
      </w:tabs>
      <w:spacing w:afterLines="25" w:after="25" w:line="360" w:lineRule="auto"/>
      <w:jc w:val="center"/>
    </w:pPr>
    <w:rPr>
      <w:rFonts w:ascii="黑体" w:eastAsia="黑体"/>
      <w:kern w:val="21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6091"/>
      <w:kern w:val="0"/>
      <w:sz w:val="28"/>
      <w:szCs w:val="28"/>
    </w:rPr>
  </w:style>
  <w:style w:type="paragraph" w:customStyle="1" w:styleId="23">
    <w:name w:val="列出段落2"/>
    <w:basedOn w:val="a"/>
    <w:uiPriority w:val="99"/>
    <w:unhideWhenUsed/>
    <w:qFormat/>
    <w:pPr>
      <w:ind w:firstLineChars="200" w:firstLine="420"/>
    </w:pPr>
  </w:style>
  <w:style w:type="paragraph" w:styleId="a7">
    <w:name w:val="List Paragraph"/>
    <w:basedOn w:val="a"/>
    <w:link w:val="a6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21">
    <w:name w:val="样式 首行缩进:  2 字符"/>
    <w:basedOn w:val="a"/>
    <w:link w:val="2CharChar"/>
    <w:qFormat/>
    <w:pPr>
      <w:autoSpaceDE w:val="0"/>
      <w:autoSpaceDN w:val="0"/>
      <w:adjustRightInd w:val="0"/>
      <w:spacing w:line="360" w:lineRule="auto"/>
      <w:ind w:firstLineChars="200" w:firstLine="420"/>
      <w:jc w:val="left"/>
    </w:pPr>
    <w:rPr>
      <w:rFonts w:cs="宋体"/>
      <w:kern w:val="0"/>
      <w:sz w:val="24"/>
    </w:rPr>
  </w:style>
  <w:style w:type="paragraph" w:customStyle="1" w:styleId="2TimesNewRoman2">
    <w:name w:val="样式 样式 首行缩进:  2 字符 + Times New Roman 小四 两端对齐 首行缩进:  2 字符 段前: ..."/>
    <w:basedOn w:val="a"/>
    <w:link w:val="2TimesNewRoman2Char"/>
    <w:qFormat/>
    <w:pPr>
      <w:spacing w:line="480" w:lineRule="exact"/>
      <w:ind w:left="890" w:firstLineChars="200" w:firstLine="480"/>
    </w:pPr>
    <w:rPr>
      <w:kern w:val="0"/>
      <w:sz w:val="24"/>
    </w:rPr>
  </w:style>
  <w:style w:type="table" w:styleId="af5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B95D8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B95D87"/>
    <w:rPr>
      <w:rFonts w:ascii="宋体" w:hAnsi="宋体" w:cs="宋体"/>
      <w:sz w:val="24"/>
      <w:szCs w:val="24"/>
    </w:rPr>
  </w:style>
  <w:style w:type="character" w:styleId="af6">
    <w:name w:val="Emphasis"/>
    <w:basedOn w:val="a0"/>
    <w:uiPriority w:val="20"/>
    <w:qFormat/>
    <w:rsid w:val="00BE0BB1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382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1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73342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7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2962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24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890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0596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251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465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3555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6</TotalTime>
  <Pages>8</Pages>
  <Words>719</Words>
  <Characters>4100</Characters>
  <Application>Microsoft Office Word</Application>
  <DocSecurity>0</DocSecurity>
  <Lines>34</Lines>
  <Paragraphs>9</Paragraphs>
  <ScaleCrop>false</ScaleCrop>
  <Company>微软中国</Company>
  <LinksUpToDate>false</LinksUpToDate>
  <CharactersWithSpaces>4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gzheng</dc:creator>
  <cp:keywords/>
  <cp:lastModifiedBy>LJ</cp:lastModifiedBy>
  <cp:revision>84</cp:revision>
  <dcterms:created xsi:type="dcterms:W3CDTF">2023-11-22T09:12:00Z</dcterms:created>
  <dcterms:modified xsi:type="dcterms:W3CDTF">2024-01-02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